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3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304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305" r:id="rId31"/>
    <p:sldId id="285" r:id="rId32"/>
    <p:sldId id="286" r:id="rId33"/>
    <p:sldId id="288" r:id="rId34"/>
    <p:sldId id="289" r:id="rId35"/>
    <p:sldId id="287" r:id="rId36"/>
    <p:sldId id="303" r:id="rId37"/>
    <p:sldId id="306" r:id="rId38"/>
    <p:sldId id="307" r:id="rId39"/>
    <p:sldId id="290" r:id="rId40"/>
    <p:sldId id="291" r:id="rId41"/>
    <p:sldId id="292" r:id="rId42"/>
    <p:sldId id="293" r:id="rId43"/>
    <p:sldId id="294" r:id="rId44"/>
    <p:sldId id="295" r:id="rId45"/>
    <p:sldId id="296" r:id="rId46"/>
    <p:sldId id="297" r:id="rId47"/>
    <p:sldId id="298" r:id="rId48"/>
    <p:sldId id="299" r:id="rId49"/>
    <p:sldId id="300" r:id="rId50"/>
    <p:sldId id="301" r:id="rId51"/>
    <p:sldId id="302" r:id="rId52"/>
  </p:sldIdLst>
  <p:sldSz cx="9144000" cy="6858000" type="screen4x3"/>
  <p:notesSz cx="6858000" cy="9144000"/>
  <p:custDataLst>
    <p:tags r:id="rId54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gerardl" initials="g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21E3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34580" autoAdjust="0"/>
    <p:restoredTop sz="86410" autoAdjust="0"/>
  </p:normalViewPr>
  <p:slideViewPr>
    <p:cSldViewPr snapToGrid="0">
      <p:cViewPr varScale="1">
        <p:scale>
          <a:sx n="71" d="100"/>
          <a:sy n="71" d="100"/>
        </p:scale>
        <p:origin x="582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0" d="100"/>
          <a:sy n="60" d="100"/>
        </p:scale>
        <p:origin x="-2694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E0E090A-962B-4396-8137-F0B261DF8C46}" type="doc">
      <dgm:prSet loTypeId="urn:microsoft.com/office/officeart/2005/8/layout/hProcess4" loCatId="process" qsTypeId="urn:microsoft.com/office/officeart/2005/8/quickstyle/3d2" qsCatId="3D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2F6E79E2-B1A7-4CF4-908B-8763B864F6CF}">
      <dgm:prSet phldrT="[Text]" custT="1"/>
      <dgm:spPr/>
      <dgm:t>
        <a:bodyPr/>
        <a:lstStyle/>
        <a:p>
          <a:r>
            <a:rPr lang="en-US" sz="1400" baseline="0" dirty="0" smtClean="0"/>
            <a:t>PARENT EVENT</a:t>
          </a:r>
          <a:endParaRPr lang="en-US" sz="1400" baseline="0" dirty="0"/>
        </a:p>
      </dgm:t>
    </dgm:pt>
    <dgm:pt modelId="{4F6C093F-42F1-4714-B03A-C7F4CD47A806}" type="parTrans" cxnId="{6113B525-0F6E-4B01-811D-580BE83F3AF4}">
      <dgm:prSet/>
      <dgm:spPr/>
      <dgm:t>
        <a:bodyPr/>
        <a:lstStyle/>
        <a:p>
          <a:endParaRPr lang="en-US"/>
        </a:p>
      </dgm:t>
    </dgm:pt>
    <dgm:pt modelId="{B88F9A04-0BD2-4C11-8596-02C8483A1C3F}" type="sibTrans" cxnId="{6113B525-0F6E-4B01-811D-580BE83F3AF4}">
      <dgm:prSet/>
      <dgm:spPr/>
      <dgm:t>
        <a:bodyPr/>
        <a:lstStyle/>
        <a:p>
          <a:endParaRPr lang="en-US"/>
        </a:p>
      </dgm:t>
    </dgm:pt>
    <dgm:pt modelId="{4BD81994-AA1B-467C-9655-F2081F3A5BEF}">
      <dgm:prSet phldrT="[Text]" custT="1"/>
      <dgm:spPr/>
      <dgm:t>
        <a:bodyPr/>
        <a:lstStyle/>
        <a:p>
          <a:r>
            <a:rPr lang="en-US" sz="1400" baseline="0" dirty="0" smtClean="0"/>
            <a:t>LAB</a:t>
          </a:r>
          <a:endParaRPr lang="en-US" sz="1400" baseline="0" dirty="0"/>
        </a:p>
      </dgm:t>
    </dgm:pt>
    <dgm:pt modelId="{EF968A47-190A-4A8A-A6B2-DC102C3C8445}" type="parTrans" cxnId="{8DA77A81-1FBC-4153-8761-3508828032BD}">
      <dgm:prSet/>
      <dgm:spPr/>
      <dgm:t>
        <a:bodyPr/>
        <a:lstStyle/>
        <a:p>
          <a:endParaRPr lang="en-US"/>
        </a:p>
      </dgm:t>
    </dgm:pt>
    <dgm:pt modelId="{85E6E3E2-C984-482A-9B13-6C02AF3BE909}" type="sibTrans" cxnId="{8DA77A81-1FBC-4153-8761-3508828032BD}">
      <dgm:prSet/>
      <dgm:spPr/>
      <dgm:t>
        <a:bodyPr/>
        <a:lstStyle/>
        <a:p>
          <a:endParaRPr lang="en-US"/>
        </a:p>
      </dgm:t>
    </dgm:pt>
    <dgm:pt modelId="{57804991-FA0C-49F5-B9AA-A4538FCBFEC4}">
      <dgm:prSet phldrT="[Text]" custT="1"/>
      <dgm:spPr/>
      <dgm:t>
        <a:bodyPr/>
        <a:lstStyle/>
        <a:p>
          <a:r>
            <a:rPr lang="en-US" sz="1400" baseline="0" dirty="0" smtClean="0"/>
            <a:t>PARENT EVENT</a:t>
          </a:r>
          <a:endParaRPr lang="en-US" sz="1400" baseline="0" dirty="0"/>
        </a:p>
      </dgm:t>
    </dgm:pt>
    <dgm:pt modelId="{C167F7FC-F99A-4669-9759-B39B5A1B0351}" type="parTrans" cxnId="{DF1A5151-88BB-428D-B2EA-82FB206CAE00}">
      <dgm:prSet/>
      <dgm:spPr/>
      <dgm:t>
        <a:bodyPr/>
        <a:lstStyle/>
        <a:p>
          <a:endParaRPr lang="en-US"/>
        </a:p>
      </dgm:t>
    </dgm:pt>
    <dgm:pt modelId="{D9185EBD-3AAE-41E1-B58B-AB0014EF5109}" type="sibTrans" cxnId="{DF1A5151-88BB-428D-B2EA-82FB206CAE00}">
      <dgm:prSet/>
      <dgm:spPr/>
      <dgm:t>
        <a:bodyPr/>
        <a:lstStyle/>
        <a:p>
          <a:endParaRPr lang="en-US"/>
        </a:p>
      </dgm:t>
    </dgm:pt>
    <dgm:pt modelId="{FEA9724E-B157-4348-B718-C22BE4FA2DE6}">
      <dgm:prSet phldrT="[Text]" custT="1"/>
      <dgm:spPr/>
      <dgm:t>
        <a:bodyPr/>
        <a:lstStyle/>
        <a:p>
          <a:r>
            <a:rPr lang="en-US" sz="1400" baseline="0" dirty="0" smtClean="0"/>
            <a:t>MOM - routing</a:t>
          </a:r>
          <a:endParaRPr lang="en-US" sz="1400" baseline="0" dirty="0"/>
        </a:p>
      </dgm:t>
    </dgm:pt>
    <dgm:pt modelId="{79C1CC8C-5FAB-4333-8AED-D1456EADE6A0}" type="parTrans" cxnId="{C04B4099-8484-41C0-B540-483EF4C63257}">
      <dgm:prSet/>
      <dgm:spPr/>
      <dgm:t>
        <a:bodyPr/>
        <a:lstStyle/>
        <a:p>
          <a:endParaRPr lang="en-US"/>
        </a:p>
      </dgm:t>
    </dgm:pt>
    <dgm:pt modelId="{99351B03-C46C-4428-88BB-4D24886A99C4}" type="sibTrans" cxnId="{C04B4099-8484-41C0-B540-483EF4C63257}">
      <dgm:prSet/>
      <dgm:spPr/>
      <dgm:t>
        <a:bodyPr/>
        <a:lstStyle/>
        <a:p>
          <a:endParaRPr lang="en-US"/>
        </a:p>
      </dgm:t>
    </dgm:pt>
    <dgm:pt modelId="{1CBCB421-C173-4D70-BFC0-EBBC90C18128}">
      <dgm:prSet phldrT="[Text]" custT="1"/>
      <dgm:spPr/>
      <dgm:t>
        <a:bodyPr/>
        <a:lstStyle/>
        <a:p>
          <a:r>
            <a:rPr lang="en-US" sz="1400" baseline="0" dirty="0" smtClean="0"/>
            <a:t>CHILD EVENT</a:t>
          </a:r>
          <a:endParaRPr lang="en-US" sz="1400" baseline="0" dirty="0"/>
        </a:p>
      </dgm:t>
    </dgm:pt>
    <dgm:pt modelId="{187665E8-E658-439F-8D8E-CB8DE9112950}" type="parTrans" cxnId="{0D73AF68-88B2-48FF-869D-FD55B407A0C7}">
      <dgm:prSet/>
      <dgm:spPr/>
      <dgm:t>
        <a:bodyPr/>
        <a:lstStyle/>
        <a:p>
          <a:endParaRPr lang="en-US"/>
        </a:p>
      </dgm:t>
    </dgm:pt>
    <dgm:pt modelId="{B1659CFD-3901-4C92-BAAF-EA906D17A466}" type="sibTrans" cxnId="{0D73AF68-88B2-48FF-869D-FD55B407A0C7}">
      <dgm:prSet/>
      <dgm:spPr/>
      <dgm:t>
        <a:bodyPr/>
        <a:lstStyle/>
        <a:p>
          <a:endParaRPr lang="en-US"/>
        </a:p>
      </dgm:t>
    </dgm:pt>
    <dgm:pt modelId="{13CBA346-2451-406D-80EC-3DC625331579}">
      <dgm:prSet phldrT="[Text]" custT="1"/>
      <dgm:spPr/>
      <dgm:t>
        <a:bodyPr/>
        <a:lstStyle/>
        <a:p>
          <a:r>
            <a:rPr lang="en-US" sz="1400" baseline="0" dirty="0" smtClean="0"/>
            <a:t>ESB - Data Collector</a:t>
          </a:r>
          <a:endParaRPr lang="en-US" sz="1400" baseline="0" dirty="0"/>
        </a:p>
      </dgm:t>
    </dgm:pt>
    <dgm:pt modelId="{32971A2F-C2E7-41A9-AB1D-D72C4C432436}" type="parTrans" cxnId="{4DF5048B-99E7-491F-978D-C5361F49A660}">
      <dgm:prSet/>
      <dgm:spPr/>
      <dgm:t>
        <a:bodyPr/>
        <a:lstStyle/>
        <a:p>
          <a:endParaRPr lang="en-US"/>
        </a:p>
      </dgm:t>
    </dgm:pt>
    <dgm:pt modelId="{1871CC43-8363-4101-8521-695CBE751BF6}" type="sibTrans" cxnId="{4DF5048B-99E7-491F-978D-C5361F49A660}">
      <dgm:prSet/>
      <dgm:spPr/>
      <dgm:t>
        <a:bodyPr/>
        <a:lstStyle/>
        <a:p>
          <a:endParaRPr lang="en-US"/>
        </a:p>
      </dgm:t>
    </dgm:pt>
    <dgm:pt modelId="{B173468F-4F89-4D48-A8A2-AD430EB72F0A}">
      <dgm:prSet phldrT="[Text]" custT="1"/>
      <dgm:spPr/>
      <dgm:t>
        <a:bodyPr/>
        <a:lstStyle/>
        <a:p>
          <a:r>
            <a:rPr lang="en-US" sz="1400" baseline="0" dirty="0" smtClean="0"/>
            <a:t>CHILD EVENT</a:t>
          </a:r>
          <a:endParaRPr lang="en-US" sz="1400" baseline="0" dirty="0"/>
        </a:p>
      </dgm:t>
    </dgm:pt>
    <dgm:pt modelId="{8567EFCE-7BFE-41CB-982B-F74C692F653E}" type="parTrans" cxnId="{EF19D838-EF2B-4FA9-AF4D-C0BA5EF93B63}">
      <dgm:prSet/>
      <dgm:spPr/>
      <dgm:t>
        <a:bodyPr/>
        <a:lstStyle/>
        <a:p>
          <a:endParaRPr lang="en-US"/>
        </a:p>
      </dgm:t>
    </dgm:pt>
    <dgm:pt modelId="{ABD18C34-3C6B-4933-ABC5-A451F30BEAE0}" type="sibTrans" cxnId="{EF19D838-EF2B-4FA9-AF4D-C0BA5EF93B63}">
      <dgm:prSet/>
      <dgm:spPr/>
      <dgm:t>
        <a:bodyPr/>
        <a:lstStyle/>
        <a:p>
          <a:endParaRPr lang="en-US"/>
        </a:p>
      </dgm:t>
    </dgm:pt>
    <dgm:pt modelId="{4E569F69-5204-4B6C-8BF5-5B87F99B9893}">
      <dgm:prSet phldrT="[Text]" custT="1"/>
      <dgm:spPr/>
      <dgm:t>
        <a:bodyPr/>
        <a:lstStyle/>
        <a:p>
          <a:r>
            <a:rPr lang="en-US" sz="1400" baseline="0" dirty="0" smtClean="0"/>
            <a:t>MOM - routing</a:t>
          </a:r>
          <a:endParaRPr lang="en-US" sz="1400" baseline="0" dirty="0"/>
        </a:p>
      </dgm:t>
    </dgm:pt>
    <dgm:pt modelId="{6A7D1E66-D330-4DE4-B9E5-56D81B7572AA}" type="parTrans" cxnId="{72A88958-6FF7-4344-B705-39C89453CFC2}">
      <dgm:prSet/>
      <dgm:spPr/>
      <dgm:t>
        <a:bodyPr/>
        <a:lstStyle/>
        <a:p>
          <a:endParaRPr lang="en-US"/>
        </a:p>
      </dgm:t>
    </dgm:pt>
    <dgm:pt modelId="{C4C1E232-C085-4421-B54B-3171EE47DFB5}" type="sibTrans" cxnId="{72A88958-6FF7-4344-B705-39C89453CFC2}">
      <dgm:prSet/>
      <dgm:spPr/>
      <dgm:t>
        <a:bodyPr/>
        <a:lstStyle/>
        <a:p>
          <a:endParaRPr lang="en-US"/>
        </a:p>
      </dgm:t>
    </dgm:pt>
    <dgm:pt modelId="{66EC2738-C7EC-4BAA-BAA1-10B09B013A66}">
      <dgm:prSet phldrT="[Text]" custT="1"/>
      <dgm:spPr/>
      <dgm:t>
        <a:bodyPr/>
        <a:lstStyle/>
        <a:p>
          <a:r>
            <a:rPr lang="en-US" sz="1400" baseline="0" dirty="0" smtClean="0"/>
            <a:t>HL7 message</a:t>
          </a:r>
          <a:endParaRPr lang="en-US" sz="1400" baseline="0" dirty="0"/>
        </a:p>
      </dgm:t>
    </dgm:pt>
    <dgm:pt modelId="{704805D7-797F-4869-A7DC-99CCA9B2A9CD}" type="parTrans" cxnId="{80C6F201-0374-47BA-A599-6280CD63CDAA}">
      <dgm:prSet/>
      <dgm:spPr/>
      <dgm:t>
        <a:bodyPr/>
        <a:lstStyle/>
        <a:p>
          <a:endParaRPr lang="en-US"/>
        </a:p>
      </dgm:t>
    </dgm:pt>
    <dgm:pt modelId="{2B0763A4-1286-4F3C-8D30-D75977EE8B02}" type="sibTrans" cxnId="{80C6F201-0374-47BA-A599-6280CD63CDAA}">
      <dgm:prSet/>
      <dgm:spPr/>
      <dgm:t>
        <a:bodyPr/>
        <a:lstStyle/>
        <a:p>
          <a:endParaRPr lang="en-US"/>
        </a:p>
      </dgm:t>
    </dgm:pt>
    <dgm:pt modelId="{C6FACA26-1B8F-4AB6-AD3D-3ED5E6CD801B}">
      <dgm:prSet phldrT="[Text]" custT="1"/>
      <dgm:spPr/>
      <dgm:t>
        <a:bodyPr/>
        <a:lstStyle/>
        <a:p>
          <a:endParaRPr lang="en-US" sz="1400" baseline="0" dirty="0"/>
        </a:p>
      </dgm:t>
    </dgm:pt>
    <dgm:pt modelId="{CA3D8F53-F278-4296-A519-AF9154B7933F}" type="parTrans" cxnId="{EE6D3C76-9B6D-4A26-9FA0-3E529DC3048D}">
      <dgm:prSet/>
      <dgm:spPr/>
      <dgm:t>
        <a:bodyPr/>
        <a:lstStyle/>
        <a:p>
          <a:endParaRPr lang="en-US"/>
        </a:p>
      </dgm:t>
    </dgm:pt>
    <dgm:pt modelId="{034BFA67-6707-4E4B-B609-6F47FD1FA4E0}" type="sibTrans" cxnId="{EE6D3C76-9B6D-4A26-9FA0-3E529DC3048D}">
      <dgm:prSet/>
      <dgm:spPr/>
      <dgm:t>
        <a:bodyPr/>
        <a:lstStyle/>
        <a:p>
          <a:endParaRPr lang="en-US"/>
        </a:p>
      </dgm:t>
    </dgm:pt>
    <dgm:pt modelId="{56712C71-4ACA-4F8A-A9BB-141592D4F43E}">
      <dgm:prSet phldrT="[Text]" custT="1"/>
      <dgm:spPr/>
      <dgm:t>
        <a:bodyPr/>
        <a:lstStyle/>
        <a:p>
          <a:r>
            <a:rPr lang="en-US" sz="1400" baseline="0" dirty="0" smtClean="0"/>
            <a:t>GENE</a:t>
          </a:r>
          <a:endParaRPr lang="en-US" sz="1400" baseline="0" dirty="0"/>
        </a:p>
      </dgm:t>
    </dgm:pt>
    <dgm:pt modelId="{76CFDD13-6149-4D5F-A9E5-54BEEB06ACC7}" type="parTrans" cxnId="{2CCC4AD1-3DAE-4DBE-A6AF-145C038C398C}">
      <dgm:prSet/>
      <dgm:spPr/>
      <dgm:t>
        <a:bodyPr/>
        <a:lstStyle/>
        <a:p>
          <a:endParaRPr lang="en-US"/>
        </a:p>
      </dgm:t>
    </dgm:pt>
    <dgm:pt modelId="{DAA063C7-7A05-41C9-8C41-FA7573489690}" type="sibTrans" cxnId="{2CCC4AD1-3DAE-4DBE-A6AF-145C038C398C}">
      <dgm:prSet/>
      <dgm:spPr/>
      <dgm:t>
        <a:bodyPr/>
        <a:lstStyle/>
        <a:p>
          <a:endParaRPr lang="en-US"/>
        </a:p>
      </dgm:t>
    </dgm:pt>
    <dgm:pt modelId="{F0E806CA-4BF6-47D9-9DCA-494FEA880453}">
      <dgm:prSet phldrT="[Text]" custT="1"/>
      <dgm:spPr/>
      <dgm:t>
        <a:bodyPr/>
        <a:lstStyle/>
        <a:p>
          <a:r>
            <a:rPr lang="en-US" sz="1400" baseline="0" dirty="0" smtClean="0"/>
            <a:t>BB</a:t>
          </a:r>
          <a:endParaRPr lang="en-US" sz="1400" baseline="0" dirty="0"/>
        </a:p>
      </dgm:t>
    </dgm:pt>
    <dgm:pt modelId="{F05787E4-A10F-44F5-90CF-6B3967BE4804}" type="parTrans" cxnId="{AAFDCE80-3C74-4DD1-8A9F-4CEF6AB5413C}">
      <dgm:prSet/>
      <dgm:spPr/>
      <dgm:t>
        <a:bodyPr/>
        <a:lstStyle/>
        <a:p>
          <a:endParaRPr lang="en-US"/>
        </a:p>
      </dgm:t>
    </dgm:pt>
    <dgm:pt modelId="{49B4709D-2C62-4619-8B5A-CB0EF7421F0E}" type="sibTrans" cxnId="{AAFDCE80-3C74-4DD1-8A9F-4CEF6AB5413C}">
      <dgm:prSet/>
      <dgm:spPr/>
      <dgm:t>
        <a:bodyPr/>
        <a:lstStyle/>
        <a:p>
          <a:endParaRPr lang="en-US"/>
        </a:p>
      </dgm:t>
    </dgm:pt>
    <dgm:pt modelId="{65E42356-1932-46D9-97D8-CA94E19C47D3}">
      <dgm:prSet custT="1"/>
      <dgm:spPr/>
      <dgm:t>
        <a:bodyPr/>
        <a:lstStyle/>
        <a:p>
          <a:r>
            <a:rPr lang="en-US" sz="1400" baseline="0" dirty="0" smtClean="0"/>
            <a:t>ESB – formatter </a:t>
          </a:r>
          <a:br>
            <a:rPr lang="en-US" sz="1400" baseline="0" dirty="0" smtClean="0"/>
          </a:br>
          <a:r>
            <a:rPr lang="en-US" sz="1400" baseline="0" dirty="0" smtClean="0"/>
            <a:t>(EMR, ELR)</a:t>
          </a:r>
          <a:endParaRPr lang="en-US" sz="1400" baseline="0" dirty="0"/>
        </a:p>
      </dgm:t>
    </dgm:pt>
    <dgm:pt modelId="{AFD149CD-D947-4563-A3C6-6E82F5B69CB9}" type="parTrans" cxnId="{56FE7D8E-92BD-49DC-8940-FBDF0F7D588E}">
      <dgm:prSet/>
      <dgm:spPr/>
      <dgm:t>
        <a:bodyPr/>
        <a:lstStyle/>
        <a:p>
          <a:endParaRPr lang="en-US"/>
        </a:p>
      </dgm:t>
    </dgm:pt>
    <dgm:pt modelId="{900E0AD9-7C2B-429D-A0E1-AAC74C93122A}" type="sibTrans" cxnId="{56FE7D8E-92BD-49DC-8940-FBDF0F7D588E}">
      <dgm:prSet/>
      <dgm:spPr/>
      <dgm:t>
        <a:bodyPr/>
        <a:lstStyle/>
        <a:p>
          <a:endParaRPr lang="en-US"/>
        </a:p>
      </dgm:t>
    </dgm:pt>
    <dgm:pt modelId="{8C4663B7-5001-425E-AA13-C15B2E485750}" type="pres">
      <dgm:prSet presAssocID="{9E0E090A-962B-4396-8137-F0B261DF8C46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A0D6C6B-2EE5-45A0-ABD5-05E01CAEE4FA}" type="pres">
      <dgm:prSet presAssocID="{9E0E090A-962B-4396-8137-F0B261DF8C46}" presName="tSp" presStyleCnt="0"/>
      <dgm:spPr/>
    </dgm:pt>
    <dgm:pt modelId="{E268E290-43B9-4279-A44F-0704C2F48973}" type="pres">
      <dgm:prSet presAssocID="{9E0E090A-962B-4396-8137-F0B261DF8C46}" presName="bSp" presStyleCnt="0"/>
      <dgm:spPr/>
    </dgm:pt>
    <dgm:pt modelId="{92B930E6-60CB-4902-8BFF-F1F122211441}" type="pres">
      <dgm:prSet presAssocID="{9E0E090A-962B-4396-8137-F0B261DF8C46}" presName="process" presStyleCnt="0"/>
      <dgm:spPr/>
    </dgm:pt>
    <dgm:pt modelId="{B83E5B50-A48A-490C-BB0F-E5277A4AC511}" type="pres">
      <dgm:prSet presAssocID="{2F6E79E2-B1A7-4CF4-908B-8763B864F6CF}" presName="composite1" presStyleCnt="0"/>
      <dgm:spPr/>
    </dgm:pt>
    <dgm:pt modelId="{29069DC8-CC1B-4424-BD29-30E7ACB7F17D}" type="pres">
      <dgm:prSet presAssocID="{2F6E79E2-B1A7-4CF4-908B-8763B864F6CF}" presName="dummyNode1" presStyleLbl="node1" presStyleIdx="0" presStyleCnt="5"/>
      <dgm:spPr/>
    </dgm:pt>
    <dgm:pt modelId="{15D214C9-D770-4684-9DEE-6D9D02B87751}" type="pres">
      <dgm:prSet presAssocID="{2F6E79E2-B1A7-4CF4-908B-8763B864F6CF}" presName="childNode1" presStyleLbl="bgAcc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35242FA-5AB4-400A-B42E-391C9099FFAA}" type="pres">
      <dgm:prSet presAssocID="{2F6E79E2-B1A7-4CF4-908B-8763B864F6CF}" presName="childNode1tx" presStyleLbl="bgAcc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451E704-DF27-4831-A30D-748AB43A2272}" type="pres">
      <dgm:prSet presAssocID="{2F6E79E2-B1A7-4CF4-908B-8763B864F6CF}" presName="parentNode1" presStyleLbl="node1" presStyleIdx="0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BD77F35-DA90-4091-B390-C4AF0EC7529A}" type="pres">
      <dgm:prSet presAssocID="{2F6E79E2-B1A7-4CF4-908B-8763B864F6CF}" presName="connSite1" presStyleCnt="0"/>
      <dgm:spPr/>
    </dgm:pt>
    <dgm:pt modelId="{690CCBBF-CC52-4D36-98CE-4AC5BC86AADC}" type="pres">
      <dgm:prSet presAssocID="{B88F9A04-0BD2-4C11-8596-02C8483A1C3F}" presName="Name9" presStyleLbl="sibTrans2D1" presStyleIdx="0" presStyleCnt="4"/>
      <dgm:spPr/>
      <dgm:t>
        <a:bodyPr/>
        <a:lstStyle/>
        <a:p>
          <a:endParaRPr lang="en-US"/>
        </a:p>
      </dgm:t>
    </dgm:pt>
    <dgm:pt modelId="{1CF3F7B2-3C14-48EF-AC0A-E1A2621DDC7D}" type="pres">
      <dgm:prSet presAssocID="{57804991-FA0C-49F5-B9AA-A4538FCBFEC4}" presName="composite2" presStyleCnt="0"/>
      <dgm:spPr/>
    </dgm:pt>
    <dgm:pt modelId="{EF26FB76-96C9-426E-B7F4-971792586BCE}" type="pres">
      <dgm:prSet presAssocID="{57804991-FA0C-49F5-B9AA-A4538FCBFEC4}" presName="dummyNode2" presStyleLbl="node1" presStyleIdx="0" presStyleCnt="5"/>
      <dgm:spPr/>
    </dgm:pt>
    <dgm:pt modelId="{04C28292-1AF1-4299-9B0C-5DE994E518DE}" type="pres">
      <dgm:prSet presAssocID="{57804991-FA0C-49F5-B9AA-A4538FCBFEC4}" presName="childNode2" presStyleLbl="bgAcc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2E15C0C-0C2F-4B6E-9AB0-BFB99F8E677F}" type="pres">
      <dgm:prSet presAssocID="{57804991-FA0C-49F5-B9AA-A4538FCBFEC4}" presName="childNode2tx" presStyleLbl="bgAcc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897597C-5FD8-49D7-A948-69242CB0E32C}" type="pres">
      <dgm:prSet presAssocID="{57804991-FA0C-49F5-B9AA-A4538FCBFEC4}" presName="parentNode2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7276AB6-63F3-4653-BBCF-0413AA1AA3B6}" type="pres">
      <dgm:prSet presAssocID="{57804991-FA0C-49F5-B9AA-A4538FCBFEC4}" presName="connSite2" presStyleCnt="0"/>
      <dgm:spPr/>
    </dgm:pt>
    <dgm:pt modelId="{E120855A-E5EA-484C-B5E6-59C1A2D178D9}" type="pres">
      <dgm:prSet presAssocID="{D9185EBD-3AAE-41E1-B58B-AB0014EF5109}" presName="Name18" presStyleLbl="sibTrans2D1" presStyleIdx="1" presStyleCnt="4"/>
      <dgm:spPr/>
      <dgm:t>
        <a:bodyPr/>
        <a:lstStyle/>
        <a:p>
          <a:endParaRPr lang="en-US"/>
        </a:p>
      </dgm:t>
    </dgm:pt>
    <dgm:pt modelId="{49BBD669-17C2-434A-8CF9-EF06F8E59B97}" type="pres">
      <dgm:prSet presAssocID="{1CBCB421-C173-4D70-BFC0-EBBC90C18128}" presName="composite1" presStyleCnt="0"/>
      <dgm:spPr/>
    </dgm:pt>
    <dgm:pt modelId="{0299573D-1CBD-40A6-94D6-C7BF1658E0D0}" type="pres">
      <dgm:prSet presAssocID="{1CBCB421-C173-4D70-BFC0-EBBC90C18128}" presName="dummyNode1" presStyleLbl="node1" presStyleIdx="1" presStyleCnt="5"/>
      <dgm:spPr/>
    </dgm:pt>
    <dgm:pt modelId="{C11A3E86-B620-485F-AE1D-C303AA171122}" type="pres">
      <dgm:prSet presAssocID="{1CBCB421-C173-4D70-BFC0-EBBC90C18128}" presName="childNode1" presStyleLbl="bgAcc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805484C-5537-4104-9BE2-AA9DD1B584EE}" type="pres">
      <dgm:prSet presAssocID="{1CBCB421-C173-4D70-BFC0-EBBC90C18128}" presName="childNode1tx" presStyleLbl="bgAcc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DB10C2B-64E0-4885-B7A0-D2D1F0E88E80}" type="pres">
      <dgm:prSet presAssocID="{1CBCB421-C173-4D70-BFC0-EBBC90C18128}" presName="parentNode1" presStyleLbl="node1" presStyleIdx="2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C3F5ACB-0EC7-4412-AB18-DEF69AD834E1}" type="pres">
      <dgm:prSet presAssocID="{1CBCB421-C173-4D70-BFC0-EBBC90C18128}" presName="connSite1" presStyleCnt="0"/>
      <dgm:spPr/>
    </dgm:pt>
    <dgm:pt modelId="{CAF608BE-4042-4F3E-9328-4966500DC8A5}" type="pres">
      <dgm:prSet presAssocID="{B1659CFD-3901-4C92-BAAF-EA906D17A466}" presName="Name9" presStyleLbl="sibTrans2D1" presStyleIdx="2" presStyleCnt="4"/>
      <dgm:spPr/>
      <dgm:t>
        <a:bodyPr/>
        <a:lstStyle/>
        <a:p>
          <a:endParaRPr lang="en-US"/>
        </a:p>
      </dgm:t>
    </dgm:pt>
    <dgm:pt modelId="{7496A4A3-1A63-4785-B917-BB4DFAA3D86B}" type="pres">
      <dgm:prSet presAssocID="{B173468F-4F89-4D48-A8A2-AD430EB72F0A}" presName="composite2" presStyleCnt="0"/>
      <dgm:spPr/>
    </dgm:pt>
    <dgm:pt modelId="{0EE70810-A92D-4685-8644-772CB6B19602}" type="pres">
      <dgm:prSet presAssocID="{B173468F-4F89-4D48-A8A2-AD430EB72F0A}" presName="dummyNode2" presStyleLbl="node1" presStyleIdx="2" presStyleCnt="5"/>
      <dgm:spPr/>
    </dgm:pt>
    <dgm:pt modelId="{FAC4F432-D1B1-4011-9B93-B50725495BFD}" type="pres">
      <dgm:prSet presAssocID="{B173468F-4F89-4D48-A8A2-AD430EB72F0A}" presName="childNode2" presStyleLbl="bgAcc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1FF6107-E209-449D-AF04-4CB0099931AF}" type="pres">
      <dgm:prSet presAssocID="{B173468F-4F89-4D48-A8A2-AD430EB72F0A}" presName="childNode2tx" presStyleLbl="bgAcc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5588C5B-43BF-42A7-BF12-5DA13702E291}" type="pres">
      <dgm:prSet presAssocID="{B173468F-4F89-4D48-A8A2-AD430EB72F0A}" presName="parentNode2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FD609AB-EF7C-4D9A-8725-5EF364DB6F1E}" type="pres">
      <dgm:prSet presAssocID="{B173468F-4F89-4D48-A8A2-AD430EB72F0A}" presName="connSite2" presStyleCnt="0"/>
      <dgm:spPr/>
    </dgm:pt>
    <dgm:pt modelId="{ACD9FDF2-806B-477A-A93B-02A8989A90F4}" type="pres">
      <dgm:prSet presAssocID="{ABD18C34-3C6B-4933-ABC5-A451F30BEAE0}" presName="Name18" presStyleLbl="sibTrans2D1" presStyleIdx="3" presStyleCnt="4"/>
      <dgm:spPr/>
      <dgm:t>
        <a:bodyPr/>
        <a:lstStyle/>
        <a:p>
          <a:endParaRPr lang="en-US"/>
        </a:p>
      </dgm:t>
    </dgm:pt>
    <dgm:pt modelId="{DE4E4CB5-C3FB-4827-9E4E-2DD90FA96C04}" type="pres">
      <dgm:prSet presAssocID="{66EC2738-C7EC-4BAA-BAA1-10B09B013A66}" presName="composite1" presStyleCnt="0"/>
      <dgm:spPr/>
    </dgm:pt>
    <dgm:pt modelId="{534C20FC-C146-471B-88E4-C6D9BDE1F975}" type="pres">
      <dgm:prSet presAssocID="{66EC2738-C7EC-4BAA-BAA1-10B09B013A66}" presName="dummyNode1" presStyleLbl="node1" presStyleIdx="3" presStyleCnt="5"/>
      <dgm:spPr/>
    </dgm:pt>
    <dgm:pt modelId="{768B7BDF-38ED-4C92-9FE4-1553EF3CE983}" type="pres">
      <dgm:prSet presAssocID="{66EC2738-C7EC-4BAA-BAA1-10B09B013A66}" presName="childNode1" presStyleLbl="bgAcc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1DFE8D0-5F12-4F08-A110-7021259FFBAB}" type="pres">
      <dgm:prSet presAssocID="{66EC2738-C7EC-4BAA-BAA1-10B09B013A66}" presName="childNode1tx" presStyleLbl="bgAcc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49926EB-6C05-4D31-9F61-297F09D7A8D5}" type="pres">
      <dgm:prSet presAssocID="{66EC2738-C7EC-4BAA-BAA1-10B09B013A66}" presName="parentNode1" presStyleLbl="node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7D3BD8-E12F-493D-8FEF-9749E243221D}" type="pres">
      <dgm:prSet presAssocID="{66EC2738-C7EC-4BAA-BAA1-10B09B013A66}" presName="connSite1" presStyleCnt="0"/>
      <dgm:spPr/>
    </dgm:pt>
  </dgm:ptLst>
  <dgm:cxnLst>
    <dgm:cxn modelId="{EE6D3C76-9B6D-4A26-9FA0-3E529DC3048D}" srcId="{2F6E79E2-B1A7-4CF4-908B-8763B864F6CF}" destId="{C6FACA26-1B8F-4AB6-AD3D-3ED5E6CD801B}" srcOrd="3" destOrd="0" parTransId="{CA3D8F53-F278-4296-A519-AF9154B7933F}" sibTransId="{034BFA67-6707-4E4B-B609-6F47FD1FA4E0}"/>
    <dgm:cxn modelId="{B1665DC9-DB2F-44B0-86D0-81D6B13890D3}" type="presOf" srcId="{4E569F69-5204-4B6C-8BF5-5B87F99B9893}" destId="{FAC4F432-D1B1-4011-9B93-B50725495BFD}" srcOrd="0" destOrd="0" presId="urn:microsoft.com/office/officeart/2005/8/layout/hProcess4"/>
    <dgm:cxn modelId="{9A7927B8-E847-47E5-8A4B-4738FABD53D9}" type="presOf" srcId="{4BD81994-AA1B-467C-9655-F2081F3A5BEF}" destId="{15D214C9-D770-4684-9DEE-6D9D02B87751}" srcOrd="0" destOrd="0" presId="urn:microsoft.com/office/officeart/2005/8/layout/hProcess4"/>
    <dgm:cxn modelId="{A90C5B67-2368-4384-A5AA-12D293E029AD}" type="presOf" srcId="{B173468F-4F89-4D48-A8A2-AD430EB72F0A}" destId="{A5588C5B-43BF-42A7-BF12-5DA13702E291}" srcOrd="0" destOrd="0" presId="urn:microsoft.com/office/officeart/2005/8/layout/hProcess4"/>
    <dgm:cxn modelId="{AAFDCE80-3C74-4DD1-8A9F-4CEF6AB5413C}" srcId="{2F6E79E2-B1A7-4CF4-908B-8763B864F6CF}" destId="{F0E806CA-4BF6-47D9-9DCA-494FEA880453}" srcOrd="2" destOrd="0" parTransId="{F05787E4-A10F-44F5-90CF-6B3967BE4804}" sibTransId="{49B4709D-2C62-4619-8B5A-CB0EF7421F0E}"/>
    <dgm:cxn modelId="{6113B525-0F6E-4B01-811D-580BE83F3AF4}" srcId="{9E0E090A-962B-4396-8137-F0B261DF8C46}" destId="{2F6E79E2-B1A7-4CF4-908B-8763B864F6CF}" srcOrd="0" destOrd="0" parTransId="{4F6C093F-42F1-4714-B03A-C7F4CD47A806}" sibTransId="{B88F9A04-0BD2-4C11-8596-02C8483A1C3F}"/>
    <dgm:cxn modelId="{87FDBAB8-CAEC-4ED0-98D8-D432BB2A8117}" type="presOf" srcId="{B88F9A04-0BD2-4C11-8596-02C8483A1C3F}" destId="{690CCBBF-CC52-4D36-98CE-4AC5BC86AADC}" srcOrd="0" destOrd="0" presId="urn:microsoft.com/office/officeart/2005/8/layout/hProcess4"/>
    <dgm:cxn modelId="{5F6281ED-43AD-4A4A-B8C6-351A5C28A549}" type="presOf" srcId="{13CBA346-2451-406D-80EC-3DC625331579}" destId="{6805484C-5537-4104-9BE2-AA9DD1B584EE}" srcOrd="1" destOrd="0" presId="urn:microsoft.com/office/officeart/2005/8/layout/hProcess4"/>
    <dgm:cxn modelId="{47A59D55-FB8A-40D0-A111-B64AEF63523E}" type="presOf" srcId="{B1659CFD-3901-4C92-BAAF-EA906D17A466}" destId="{CAF608BE-4042-4F3E-9328-4966500DC8A5}" srcOrd="0" destOrd="0" presId="urn:microsoft.com/office/officeart/2005/8/layout/hProcess4"/>
    <dgm:cxn modelId="{0E4C92E5-FD79-4E03-827E-F320458736C2}" type="presOf" srcId="{D9185EBD-3AAE-41E1-B58B-AB0014EF5109}" destId="{E120855A-E5EA-484C-B5E6-59C1A2D178D9}" srcOrd="0" destOrd="0" presId="urn:microsoft.com/office/officeart/2005/8/layout/hProcess4"/>
    <dgm:cxn modelId="{2CCC4AD1-3DAE-4DBE-A6AF-145C038C398C}" srcId="{2F6E79E2-B1A7-4CF4-908B-8763B864F6CF}" destId="{56712C71-4ACA-4F8A-A9BB-141592D4F43E}" srcOrd="1" destOrd="0" parTransId="{76CFDD13-6149-4D5F-A9E5-54BEEB06ACC7}" sibTransId="{DAA063C7-7A05-41C9-8C41-FA7573489690}"/>
    <dgm:cxn modelId="{F88E4D4F-0CBC-42CF-810F-62C26A01B2CD}" type="presOf" srcId="{ABD18C34-3C6B-4933-ABC5-A451F30BEAE0}" destId="{ACD9FDF2-806B-477A-A93B-02A8989A90F4}" srcOrd="0" destOrd="0" presId="urn:microsoft.com/office/officeart/2005/8/layout/hProcess4"/>
    <dgm:cxn modelId="{6DEF6CC7-B29D-4836-B079-CDA77CBDB856}" type="presOf" srcId="{56712C71-4ACA-4F8A-A9BB-141592D4F43E}" destId="{15D214C9-D770-4684-9DEE-6D9D02B87751}" srcOrd="0" destOrd="1" presId="urn:microsoft.com/office/officeart/2005/8/layout/hProcess4"/>
    <dgm:cxn modelId="{A0472C48-5676-4636-B7D3-618443AF53DD}" type="presOf" srcId="{C6FACA26-1B8F-4AB6-AD3D-3ED5E6CD801B}" destId="{15D214C9-D770-4684-9DEE-6D9D02B87751}" srcOrd="0" destOrd="3" presId="urn:microsoft.com/office/officeart/2005/8/layout/hProcess4"/>
    <dgm:cxn modelId="{E6F095DD-7428-43DB-AA08-B4FDC08CED38}" type="presOf" srcId="{9E0E090A-962B-4396-8137-F0B261DF8C46}" destId="{8C4663B7-5001-425E-AA13-C15B2E485750}" srcOrd="0" destOrd="0" presId="urn:microsoft.com/office/officeart/2005/8/layout/hProcess4"/>
    <dgm:cxn modelId="{45E01802-ABBE-4C90-A0DD-FB9795DE78D2}" type="presOf" srcId="{65E42356-1932-46D9-97D8-CA94E19C47D3}" destId="{11DFE8D0-5F12-4F08-A110-7021259FFBAB}" srcOrd="1" destOrd="0" presId="urn:microsoft.com/office/officeart/2005/8/layout/hProcess4"/>
    <dgm:cxn modelId="{72A88958-6FF7-4344-B705-39C89453CFC2}" srcId="{B173468F-4F89-4D48-A8A2-AD430EB72F0A}" destId="{4E569F69-5204-4B6C-8BF5-5B87F99B9893}" srcOrd="0" destOrd="0" parTransId="{6A7D1E66-D330-4DE4-B9E5-56D81B7572AA}" sibTransId="{C4C1E232-C085-4421-B54B-3171EE47DFB5}"/>
    <dgm:cxn modelId="{1F616BE5-8E2C-4A9E-A7B0-AB560F6224D5}" type="presOf" srcId="{65E42356-1932-46D9-97D8-CA94E19C47D3}" destId="{768B7BDF-38ED-4C92-9FE4-1553EF3CE983}" srcOrd="0" destOrd="0" presId="urn:microsoft.com/office/officeart/2005/8/layout/hProcess4"/>
    <dgm:cxn modelId="{DF1A5151-88BB-428D-B2EA-82FB206CAE00}" srcId="{9E0E090A-962B-4396-8137-F0B261DF8C46}" destId="{57804991-FA0C-49F5-B9AA-A4538FCBFEC4}" srcOrd="1" destOrd="0" parTransId="{C167F7FC-F99A-4669-9759-B39B5A1B0351}" sibTransId="{D9185EBD-3AAE-41E1-B58B-AB0014EF5109}"/>
    <dgm:cxn modelId="{D9A50EC4-EAB1-4AAC-B966-A0F942999235}" type="presOf" srcId="{FEA9724E-B157-4348-B718-C22BE4FA2DE6}" destId="{04C28292-1AF1-4299-9B0C-5DE994E518DE}" srcOrd="0" destOrd="0" presId="urn:microsoft.com/office/officeart/2005/8/layout/hProcess4"/>
    <dgm:cxn modelId="{AFBB7DD0-CE30-4BA4-A4D0-E3EE660F00FB}" type="presOf" srcId="{13CBA346-2451-406D-80EC-3DC625331579}" destId="{C11A3E86-B620-485F-AE1D-C303AA171122}" srcOrd="0" destOrd="0" presId="urn:microsoft.com/office/officeart/2005/8/layout/hProcess4"/>
    <dgm:cxn modelId="{80C6F201-0374-47BA-A599-6280CD63CDAA}" srcId="{9E0E090A-962B-4396-8137-F0B261DF8C46}" destId="{66EC2738-C7EC-4BAA-BAA1-10B09B013A66}" srcOrd="4" destOrd="0" parTransId="{704805D7-797F-4869-A7DC-99CCA9B2A9CD}" sibTransId="{2B0763A4-1286-4F3C-8D30-D75977EE8B02}"/>
    <dgm:cxn modelId="{1137A9D5-FFC0-439A-AE29-837C305805A1}" type="presOf" srcId="{FEA9724E-B157-4348-B718-C22BE4FA2DE6}" destId="{22E15C0C-0C2F-4B6E-9AB0-BFB99F8E677F}" srcOrd="1" destOrd="0" presId="urn:microsoft.com/office/officeart/2005/8/layout/hProcess4"/>
    <dgm:cxn modelId="{C6704062-28E4-46BF-9617-C28ECAD2A836}" type="presOf" srcId="{1CBCB421-C173-4D70-BFC0-EBBC90C18128}" destId="{EDB10C2B-64E0-4885-B7A0-D2D1F0E88E80}" srcOrd="0" destOrd="0" presId="urn:microsoft.com/office/officeart/2005/8/layout/hProcess4"/>
    <dgm:cxn modelId="{4DF5048B-99E7-491F-978D-C5361F49A660}" srcId="{1CBCB421-C173-4D70-BFC0-EBBC90C18128}" destId="{13CBA346-2451-406D-80EC-3DC625331579}" srcOrd="0" destOrd="0" parTransId="{32971A2F-C2E7-41A9-AB1D-D72C4C432436}" sibTransId="{1871CC43-8363-4101-8521-695CBE751BF6}"/>
    <dgm:cxn modelId="{56C0F042-DE8F-4186-B5FB-8BE61DB7D986}" type="presOf" srcId="{F0E806CA-4BF6-47D9-9DCA-494FEA880453}" destId="{15D214C9-D770-4684-9DEE-6D9D02B87751}" srcOrd="0" destOrd="2" presId="urn:microsoft.com/office/officeart/2005/8/layout/hProcess4"/>
    <dgm:cxn modelId="{56FE7D8E-92BD-49DC-8940-FBDF0F7D588E}" srcId="{66EC2738-C7EC-4BAA-BAA1-10B09B013A66}" destId="{65E42356-1932-46D9-97D8-CA94E19C47D3}" srcOrd="0" destOrd="0" parTransId="{AFD149CD-D947-4563-A3C6-6E82F5B69CB9}" sibTransId="{900E0AD9-7C2B-429D-A0E1-AAC74C93122A}"/>
    <dgm:cxn modelId="{AE7FA43E-8706-4431-BE1C-D1D8A73028AB}" type="presOf" srcId="{66EC2738-C7EC-4BAA-BAA1-10B09B013A66}" destId="{D49926EB-6C05-4D31-9F61-297F09D7A8D5}" srcOrd="0" destOrd="0" presId="urn:microsoft.com/office/officeart/2005/8/layout/hProcess4"/>
    <dgm:cxn modelId="{671A8542-AE2A-4B65-AC2D-C8A59414F50C}" type="presOf" srcId="{4BD81994-AA1B-467C-9655-F2081F3A5BEF}" destId="{235242FA-5AB4-400A-B42E-391C9099FFAA}" srcOrd="1" destOrd="0" presId="urn:microsoft.com/office/officeart/2005/8/layout/hProcess4"/>
    <dgm:cxn modelId="{CC8FE3B6-7063-40B5-AF56-D399843F5902}" type="presOf" srcId="{2F6E79E2-B1A7-4CF4-908B-8763B864F6CF}" destId="{E451E704-DF27-4831-A30D-748AB43A2272}" srcOrd="0" destOrd="0" presId="urn:microsoft.com/office/officeart/2005/8/layout/hProcess4"/>
    <dgm:cxn modelId="{E43E6273-C428-48E7-A575-A703AA654143}" type="presOf" srcId="{4E569F69-5204-4B6C-8BF5-5B87F99B9893}" destId="{91FF6107-E209-449D-AF04-4CB0099931AF}" srcOrd="1" destOrd="0" presId="urn:microsoft.com/office/officeart/2005/8/layout/hProcess4"/>
    <dgm:cxn modelId="{89BD06A5-8982-48AD-88AF-8ED1C2C2D874}" type="presOf" srcId="{C6FACA26-1B8F-4AB6-AD3D-3ED5E6CD801B}" destId="{235242FA-5AB4-400A-B42E-391C9099FFAA}" srcOrd="1" destOrd="3" presId="urn:microsoft.com/office/officeart/2005/8/layout/hProcess4"/>
    <dgm:cxn modelId="{EF19D838-EF2B-4FA9-AF4D-C0BA5EF93B63}" srcId="{9E0E090A-962B-4396-8137-F0B261DF8C46}" destId="{B173468F-4F89-4D48-A8A2-AD430EB72F0A}" srcOrd="3" destOrd="0" parTransId="{8567EFCE-7BFE-41CB-982B-F74C692F653E}" sibTransId="{ABD18C34-3C6B-4933-ABC5-A451F30BEAE0}"/>
    <dgm:cxn modelId="{D01B376D-8757-443B-931E-0EDAB99E719E}" type="presOf" srcId="{56712C71-4ACA-4F8A-A9BB-141592D4F43E}" destId="{235242FA-5AB4-400A-B42E-391C9099FFAA}" srcOrd="1" destOrd="1" presId="urn:microsoft.com/office/officeart/2005/8/layout/hProcess4"/>
    <dgm:cxn modelId="{3830F41A-45B5-42DD-B3D3-4F9ECCB5B6D1}" type="presOf" srcId="{57804991-FA0C-49F5-B9AA-A4538FCBFEC4}" destId="{3897597C-5FD8-49D7-A948-69242CB0E32C}" srcOrd="0" destOrd="0" presId="urn:microsoft.com/office/officeart/2005/8/layout/hProcess4"/>
    <dgm:cxn modelId="{0D73AF68-88B2-48FF-869D-FD55B407A0C7}" srcId="{9E0E090A-962B-4396-8137-F0B261DF8C46}" destId="{1CBCB421-C173-4D70-BFC0-EBBC90C18128}" srcOrd="2" destOrd="0" parTransId="{187665E8-E658-439F-8D8E-CB8DE9112950}" sibTransId="{B1659CFD-3901-4C92-BAAF-EA906D17A466}"/>
    <dgm:cxn modelId="{C04B4099-8484-41C0-B540-483EF4C63257}" srcId="{57804991-FA0C-49F5-B9AA-A4538FCBFEC4}" destId="{FEA9724E-B157-4348-B718-C22BE4FA2DE6}" srcOrd="0" destOrd="0" parTransId="{79C1CC8C-5FAB-4333-8AED-D1456EADE6A0}" sibTransId="{99351B03-C46C-4428-88BB-4D24886A99C4}"/>
    <dgm:cxn modelId="{8DA77A81-1FBC-4153-8761-3508828032BD}" srcId="{2F6E79E2-B1A7-4CF4-908B-8763B864F6CF}" destId="{4BD81994-AA1B-467C-9655-F2081F3A5BEF}" srcOrd="0" destOrd="0" parTransId="{EF968A47-190A-4A8A-A6B2-DC102C3C8445}" sibTransId="{85E6E3E2-C984-482A-9B13-6C02AF3BE909}"/>
    <dgm:cxn modelId="{F8480AA3-E329-42EE-BCAB-9365973530CA}" type="presOf" srcId="{F0E806CA-4BF6-47D9-9DCA-494FEA880453}" destId="{235242FA-5AB4-400A-B42E-391C9099FFAA}" srcOrd="1" destOrd="2" presId="urn:microsoft.com/office/officeart/2005/8/layout/hProcess4"/>
    <dgm:cxn modelId="{BBA962F5-7EE4-45A1-A1D5-537E79E38CE3}" type="presParOf" srcId="{8C4663B7-5001-425E-AA13-C15B2E485750}" destId="{5A0D6C6B-2EE5-45A0-ABD5-05E01CAEE4FA}" srcOrd="0" destOrd="0" presId="urn:microsoft.com/office/officeart/2005/8/layout/hProcess4"/>
    <dgm:cxn modelId="{F439340E-71C1-4481-AE1F-913408FDE52C}" type="presParOf" srcId="{8C4663B7-5001-425E-AA13-C15B2E485750}" destId="{E268E290-43B9-4279-A44F-0704C2F48973}" srcOrd="1" destOrd="0" presId="urn:microsoft.com/office/officeart/2005/8/layout/hProcess4"/>
    <dgm:cxn modelId="{6326DC43-9952-45A9-87ED-DCAA07717129}" type="presParOf" srcId="{8C4663B7-5001-425E-AA13-C15B2E485750}" destId="{92B930E6-60CB-4902-8BFF-F1F122211441}" srcOrd="2" destOrd="0" presId="urn:microsoft.com/office/officeart/2005/8/layout/hProcess4"/>
    <dgm:cxn modelId="{4761CCE6-D311-400E-8D48-CCFADF2E7BE2}" type="presParOf" srcId="{92B930E6-60CB-4902-8BFF-F1F122211441}" destId="{B83E5B50-A48A-490C-BB0F-E5277A4AC511}" srcOrd="0" destOrd="0" presId="urn:microsoft.com/office/officeart/2005/8/layout/hProcess4"/>
    <dgm:cxn modelId="{795DC73D-FB92-45F0-A7C2-2BA86E908C92}" type="presParOf" srcId="{B83E5B50-A48A-490C-BB0F-E5277A4AC511}" destId="{29069DC8-CC1B-4424-BD29-30E7ACB7F17D}" srcOrd="0" destOrd="0" presId="urn:microsoft.com/office/officeart/2005/8/layout/hProcess4"/>
    <dgm:cxn modelId="{AB9FB26E-6394-4046-93A1-B332FBB0630C}" type="presParOf" srcId="{B83E5B50-A48A-490C-BB0F-E5277A4AC511}" destId="{15D214C9-D770-4684-9DEE-6D9D02B87751}" srcOrd="1" destOrd="0" presId="urn:microsoft.com/office/officeart/2005/8/layout/hProcess4"/>
    <dgm:cxn modelId="{9CE230B0-ADFC-40CB-BA53-06E62DED5ED8}" type="presParOf" srcId="{B83E5B50-A48A-490C-BB0F-E5277A4AC511}" destId="{235242FA-5AB4-400A-B42E-391C9099FFAA}" srcOrd="2" destOrd="0" presId="urn:microsoft.com/office/officeart/2005/8/layout/hProcess4"/>
    <dgm:cxn modelId="{F1FDBF71-246A-4A98-AD6F-85BEF5D726FD}" type="presParOf" srcId="{B83E5B50-A48A-490C-BB0F-E5277A4AC511}" destId="{E451E704-DF27-4831-A30D-748AB43A2272}" srcOrd="3" destOrd="0" presId="urn:microsoft.com/office/officeart/2005/8/layout/hProcess4"/>
    <dgm:cxn modelId="{4DE7ACD4-FB2C-47C8-A88F-14770636DD0B}" type="presParOf" srcId="{B83E5B50-A48A-490C-BB0F-E5277A4AC511}" destId="{EBD77F35-DA90-4091-B390-C4AF0EC7529A}" srcOrd="4" destOrd="0" presId="urn:microsoft.com/office/officeart/2005/8/layout/hProcess4"/>
    <dgm:cxn modelId="{0A29531A-359A-4274-9D90-180A34DF1A92}" type="presParOf" srcId="{92B930E6-60CB-4902-8BFF-F1F122211441}" destId="{690CCBBF-CC52-4D36-98CE-4AC5BC86AADC}" srcOrd="1" destOrd="0" presId="urn:microsoft.com/office/officeart/2005/8/layout/hProcess4"/>
    <dgm:cxn modelId="{A9E25EE0-0281-4CCF-938A-E6AEEC90BA35}" type="presParOf" srcId="{92B930E6-60CB-4902-8BFF-F1F122211441}" destId="{1CF3F7B2-3C14-48EF-AC0A-E1A2621DDC7D}" srcOrd="2" destOrd="0" presId="urn:microsoft.com/office/officeart/2005/8/layout/hProcess4"/>
    <dgm:cxn modelId="{975173F6-BA17-46FB-ADE3-DA08014A4BC7}" type="presParOf" srcId="{1CF3F7B2-3C14-48EF-AC0A-E1A2621DDC7D}" destId="{EF26FB76-96C9-426E-B7F4-971792586BCE}" srcOrd="0" destOrd="0" presId="urn:microsoft.com/office/officeart/2005/8/layout/hProcess4"/>
    <dgm:cxn modelId="{431A0C1A-9DBC-45C8-91C4-AC5786A7E758}" type="presParOf" srcId="{1CF3F7B2-3C14-48EF-AC0A-E1A2621DDC7D}" destId="{04C28292-1AF1-4299-9B0C-5DE994E518DE}" srcOrd="1" destOrd="0" presId="urn:microsoft.com/office/officeart/2005/8/layout/hProcess4"/>
    <dgm:cxn modelId="{ECB9CA0B-1660-44A5-BC03-31D9B4AD9639}" type="presParOf" srcId="{1CF3F7B2-3C14-48EF-AC0A-E1A2621DDC7D}" destId="{22E15C0C-0C2F-4B6E-9AB0-BFB99F8E677F}" srcOrd="2" destOrd="0" presId="urn:microsoft.com/office/officeart/2005/8/layout/hProcess4"/>
    <dgm:cxn modelId="{1D93674F-F1BA-4490-9208-B19D072D3E15}" type="presParOf" srcId="{1CF3F7B2-3C14-48EF-AC0A-E1A2621DDC7D}" destId="{3897597C-5FD8-49D7-A948-69242CB0E32C}" srcOrd="3" destOrd="0" presId="urn:microsoft.com/office/officeart/2005/8/layout/hProcess4"/>
    <dgm:cxn modelId="{00E63E23-C58A-485C-88F6-932ED94126A9}" type="presParOf" srcId="{1CF3F7B2-3C14-48EF-AC0A-E1A2621DDC7D}" destId="{47276AB6-63F3-4653-BBCF-0413AA1AA3B6}" srcOrd="4" destOrd="0" presId="urn:microsoft.com/office/officeart/2005/8/layout/hProcess4"/>
    <dgm:cxn modelId="{10A8D9DB-DF27-4C82-B978-814BB84BE803}" type="presParOf" srcId="{92B930E6-60CB-4902-8BFF-F1F122211441}" destId="{E120855A-E5EA-484C-B5E6-59C1A2D178D9}" srcOrd="3" destOrd="0" presId="urn:microsoft.com/office/officeart/2005/8/layout/hProcess4"/>
    <dgm:cxn modelId="{ED63121E-16F8-4961-9981-5669BF38B320}" type="presParOf" srcId="{92B930E6-60CB-4902-8BFF-F1F122211441}" destId="{49BBD669-17C2-434A-8CF9-EF06F8E59B97}" srcOrd="4" destOrd="0" presId="urn:microsoft.com/office/officeart/2005/8/layout/hProcess4"/>
    <dgm:cxn modelId="{98218029-0E7B-4330-B587-E989F788D0C2}" type="presParOf" srcId="{49BBD669-17C2-434A-8CF9-EF06F8E59B97}" destId="{0299573D-1CBD-40A6-94D6-C7BF1658E0D0}" srcOrd="0" destOrd="0" presId="urn:microsoft.com/office/officeart/2005/8/layout/hProcess4"/>
    <dgm:cxn modelId="{5075AA76-7DBB-4DCE-BA32-A4283CD8138C}" type="presParOf" srcId="{49BBD669-17C2-434A-8CF9-EF06F8E59B97}" destId="{C11A3E86-B620-485F-AE1D-C303AA171122}" srcOrd="1" destOrd="0" presId="urn:microsoft.com/office/officeart/2005/8/layout/hProcess4"/>
    <dgm:cxn modelId="{B53CB137-40E4-4625-8D56-1352AC156111}" type="presParOf" srcId="{49BBD669-17C2-434A-8CF9-EF06F8E59B97}" destId="{6805484C-5537-4104-9BE2-AA9DD1B584EE}" srcOrd="2" destOrd="0" presId="urn:microsoft.com/office/officeart/2005/8/layout/hProcess4"/>
    <dgm:cxn modelId="{CF97AC17-B014-4BDA-9550-989BD411679F}" type="presParOf" srcId="{49BBD669-17C2-434A-8CF9-EF06F8E59B97}" destId="{EDB10C2B-64E0-4885-B7A0-D2D1F0E88E80}" srcOrd="3" destOrd="0" presId="urn:microsoft.com/office/officeart/2005/8/layout/hProcess4"/>
    <dgm:cxn modelId="{CA42C629-5F5F-4236-97EC-014C0125933B}" type="presParOf" srcId="{49BBD669-17C2-434A-8CF9-EF06F8E59B97}" destId="{0C3F5ACB-0EC7-4412-AB18-DEF69AD834E1}" srcOrd="4" destOrd="0" presId="urn:microsoft.com/office/officeart/2005/8/layout/hProcess4"/>
    <dgm:cxn modelId="{BE17B64C-8AEC-4A60-A30E-14BF96429B1A}" type="presParOf" srcId="{92B930E6-60CB-4902-8BFF-F1F122211441}" destId="{CAF608BE-4042-4F3E-9328-4966500DC8A5}" srcOrd="5" destOrd="0" presId="urn:microsoft.com/office/officeart/2005/8/layout/hProcess4"/>
    <dgm:cxn modelId="{26175820-5703-4165-AA0C-18B5B5A51F0B}" type="presParOf" srcId="{92B930E6-60CB-4902-8BFF-F1F122211441}" destId="{7496A4A3-1A63-4785-B917-BB4DFAA3D86B}" srcOrd="6" destOrd="0" presId="urn:microsoft.com/office/officeart/2005/8/layout/hProcess4"/>
    <dgm:cxn modelId="{CA192514-22DF-4F01-8964-70E19445D136}" type="presParOf" srcId="{7496A4A3-1A63-4785-B917-BB4DFAA3D86B}" destId="{0EE70810-A92D-4685-8644-772CB6B19602}" srcOrd="0" destOrd="0" presId="urn:microsoft.com/office/officeart/2005/8/layout/hProcess4"/>
    <dgm:cxn modelId="{89E30872-B461-4861-895C-53662E8045BC}" type="presParOf" srcId="{7496A4A3-1A63-4785-B917-BB4DFAA3D86B}" destId="{FAC4F432-D1B1-4011-9B93-B50725495BFD}" srcOrd="1" destOrd="0" presId="urn:microsoft.com/office/officeart/2005/8/layout/hProcess4"/>
    <dgm:cxn modelId="{A46E8A6E-5B1B-4743-8462-C1C78BE8D4CE}" type="presParOf" srcId="{7496A4A3-1A63-4785-B917-BB4DFAA3D86B}" destId="{91FF6107-E209-449D-AF04-4CB0099931AF}" srcOrd="2" destOrd="0" presId="urn:microsoft.com/office/officeart/2005/8/layout/hProcess4"/>
    <dgm:cxn modelId="{C7C5D492-2C99-40B8-AC9A-CED1B614BA79}" type="presParOf" srcId="{7496A4A3-1A63-4785-B917-BB4DFAA3D86B}" destId="{A5588C5B-43BF-42A7-BF12-5DA13702E291}" srcOrd="3" destOrd="0" presId="urn:microsoft.com/office/officeart/2005/8/layout/hProcess4"/>
    <dgm:cxn modelId="{328DDEFF-5300-4BEE-8A0F-D005C31D49F7}" type="presParOf" srcId="{7496A4A3-1A63-4785-B917-BB4DFAA3D86B}" destId="{EFD609AB-EF7C-4D9A-8725-5EF364DB6F1E}" srcOrd="4" destOrd="0" presId="urn:microsoft.com/office/officeart/2005/8/layout/hProcess4"/>
    <dgm:cxn modelId="{431819A7-9DA4-46F9-AF0C-E9D04D92725D}" type="presParOf" srcId="{92B930E6-60CB-4902-8BFF-F1F122211441}" destId="{ACD9FDF2-806B-477A-A93B-02A8989A90F4}" srcOrd="7" destOrd="0" presId="urn:microsoft.com/office/officeart/2005/8/layout/hProcess4"/>
    <dgm:cxn modelId="{F7872C93-7766-4849-AE48-9A0BF592A082}" type="presParOf" srcId="{92B930E6-60CB-4902-8BFF-F1F122211441}" destId="{DE4E4CB5-C3FB-4827-9E4E-2DD90FA96C04}" srcOrd="8" destOrd="0" presId="urn:microsoft.com/office/officeart/2005/8/layout/hProcess4"/>
    <dgm:cxn modelId="{8CC3CFDA-D2C0-4BA4-8868-BE2D2EAD618E}" type="presParOf" srcId="{DE4E4CB5-C3FB-4827-9E4E-2DD90FA96C04}" destId="{534C20FC-C146-471B-88E4-C6D9BDE1F975}" srcOrd="0" destOrd="0" presId="urn:microsoft.com/office/officeart/2005/8/layout/hProcess4"/>
    <dgm:cxn modelId="{489C5ABD-EFA6-48F9-81F3-510EDA941082}" type="presParOf" srcId="{DE4E4CB5-C3FB-4827-9E4E-2DD90FA96C04}" destId="{768B7BDF-38ED-4C92-9FE4-1553EF3CE983}" srcOrd="1" destOrd="0" presId="urn:microsoft.com/office/officeart/2005/8/layout/hProcess4"/>
    <dgm:cxn modelId="{318CCAA6-34D1-44D8-8A18-7B04FD210234}" type="presParOf" srcId="{DE4E4CB5-C3FB-4827-9E4E-2DD90FA96C04}" destId="{11DFE8D0-5F12-4F08-A110-7021259FFBAB}" srcOrd="2" destOrd="0" presId="urn:microsoft.com/office/officeart/2005/8/layout/hProcess4"/>
    <dgm:cxn modelId="{BA19C9B7-2DA2-4F59-930E-BFFC4AF11969}" type="presParOf" srcId="{DE4E4CB5-C3FB-4827-9E4E-2DD90FA96C04}" destId="{D49926EB-6C05-4D31-9F61-297F09D7A8D5}" srcOrd="3" destOrd="0" presId="urn:microsoft.com/office/officeart/2005/8/layout/hProcess4"/>
    <dgm:cxn modelId="{3C1F605D-CF46-42BE-BCE1-74C10009F1CE}" type="presParOf" srcId="{DE4E4CB5-C3FB-4827-9E4E-2DD90FA96C04}" destId="{0B7D3BD8-E12F-493D-8FEF-9749E243221D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AC3E788-9F82-40B4-BDD9-C385DCF120B3}" type="doc">
      <dgm:prSet loTypeId="urn:microsoft.com/office/officeart/2005/8/layout/hierarchy5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D548C949-6155-4CF5-BB4D-9EE4462B5877}">
      <dgm:prSet phldrT="[Text]" custT="1"/>
      <dgm:spPr/>
      <dgm:t>
        <a:bodyPr/>
        <a:lstStyle/>
        <a:p>
          <a:r>
            <a:rPr lang="en-US" sz="1400" dirty="0" smtClean="0"/>
            <a:t>parent event</a:t>
          </a:r>
        </a:p>
        <a:p>
          <a:r>
            <a:rPr lang="en-US" sz="1400" dirty="0" smtClean="0"/>
            <a:t>e.g. [SPECIMEN_RECEIVED</a:t>
          </a:r>
          <a:r>
            <a:rPr lang="en-US" sz="1300" dirty="0" smtClean="0"/>
            <a:t>]</a:t>
          </a:r>
          <a:endParaRPr lang="en-US" sz="1300" dirty="0"/>
        </a:p>
      </dgm:t>
    </dgm:pt>
    <dgm:pt modelId="{D4095754-62B8-49DD-9ADC-146F52AB703D}" type="parTrans" cxnId="{8DBF83E2-6108-4C17-A758-BDDE3E138729}">
      <dgm:prSet/>
      <dgm:spPr/>
      <dgm:t>
        <a:bodyPr/>
        <a:lstStyle/>
        <a:p>
          <a:endParaRPr lang="en-US"/>
        </a:p>
      </dgm:t>
    </dgm:pt>
    <dgm:pt modelId="{33395EAD-2481-4E1C-8EFC-BF49AFBA51CD}" type="sibTrans" cxnId="{8DBF83E2-6108-4C17-A758-BDDE3E138729}">
      <dgm:prSet/>
      <dgm:spPr/>
      <dgm:t>
        <a:bodyPr/>
        <a:lstStyle/>
        <a:p>
          <a:endParaRPr lang="en-US"/>
        </a:p>
      </dgm:t>
    </dgm:pt>
    <dgm:pt modelId="{5465BA06-E5FE-438A-B439-0C89924E4492}">
      <dgm:prSet phldrT="[Text]" custT="1"/>
      <dgm:spPr/>
      <dgm:t>
        <a:bodyPr/>
        <a:lstStyle/>
        <a:p>
          <a:r>
            <a:rPr lang="en-US" sz="1400" dirty="0" smtClean="0"/>
            <a:t>child event</a:t>
          </a:r>
        </a:p>
        <a:p>
          <a:r>
            <a:rPr lang="en-US" sz="1400" dirty="0" smtClean="0"/>
            <a:t>e.g. [SPECIMEN_RECEIVED</a:t>
          </a:r>
          <a:r>
            <a:rPr lang="en-US" sz="1000" dirty="0" smtClean="0"/>
            <a:t>]</a:t>
          </a:r>
          <a:endParaRPr lang="en-US" sz="1000" dirty="0"/>
        </a:p>
      </dgm:t>
    </dgm:pt>
    <dgm:pt modelId="{96E104F9-3037-4DA8-BBCB-6C0D982FFE28}" type="parTrans" cxnId="{7980A9BB-25AD-4DB2-92A6-C54E7A4578F7}">
      <dgm:prSet/>
      <dgm:spPr/>
      <dgm:t>
        <a:bodyPr/>
        <a:lstStyle/>
        <a:p>
          <a:endParaRPr lang="en-US"/>
        </a:p>
      </dgm:t>
    </dgm:pt>
    <dgm:pt modelId="{2719C4D0-71A3-4CBB-877B-550F3FD7B0D3}" type="sibTrans" cxnId="{7980A9BB-25AD-4DB2-92A6-C54E7A4578F7}">
      <dgm:prSet/>
      <dgm:spPr/>
      <dgm:t>
        <a:bodyPr/>
        <a:lstStyle/>
        <a:p>
          <a:endParaRPr lang="en-US"/>
        </a:p>
      </dgm:t>
    </dgm:pt>
    <dgm:pt modelId="{3EC1D376-0743-42A2-8EE3-70C9B2B1327E}">
      <dgm:prSet phldrT="[Text]" custT="1"/>
      <dgm:spPr/>
      <dgm:t>
        <a:bodyPr/>
        <a:lstStyle/>
        <a:p>
          <a:r>
            <a:rPr lang="en-US" sz="1400" dirty="0" smtClean="0"/>
            <a:t>GENE</a:t>
          </a:r>
          <a:endParaRPr lang="en-US" sz="1400" dirty="0"/>
        </a:p>
      </dgm:t>
    </dgm:pt>
    <dgm:pt modelId="{D549D297-AA60-4032-8990-948D437DA50C}" type="parTrans" cxnId="{EAEDB58B-6B38-43C8-AF06-01F195989269}">
      <dgm:prSet/>
      <dgm:spPr/>
      <dgm:t>
        <a:bodyPr/>
        <a:lstStyle/>
        <a:p>
          <a:endParaRPr lang="en-US"/>
        </a:p>
      </dgm:t>
    </dgm:pt>
    <dgm:pt modelId="{CBA4AA93-873A-441C-B0B2-1DEAA2384755}" type="sibTrans" cxnId="{EAEDB58B-6B38-43C8-AF06-01F195989269}">
      <dgm:prSet/>
      <dgm:spPr/>
      <dgm:t>
        <a:bodyPr/>
        <a:lstStyle/>
        <a:p>
          <a:endParaRPr lang="en-US"/>
        </a:p>
      </dgm:t>
    </dgm:pt>
    <dgm:pt modelId="{8A467772-3A9C-4AFC-8F05-48A6B4DCF55E}">
      <dgm:prSet phldrT="[Text]" custT="1"/>
      <dgm:spPr/>
      <dgm:t>
        <a:bodyPr/>
        <a:lstStyle/>
        <a:p>
          <a:r>
            <a:rPr lang="en-US" sz="1400" dirty="0" smtClean="0"/>
            <a:t>HIS-1</a:t>
          </a:r>
          <a:endParaRPr lang="en-US" sz="1400" dirty="0"/>
        </a:p>
      </dgm:t>
    </dgm:pt>
    <dgm:pt modelId="{EF435BE1-008F-464C-8AAD-AFA2A8819B99}" type="parTrans" cxnId="{70512750-9849-486F-B136-39C70F91D407}">
      <dgm:prSet/>
      <dgm:spPr/>
      <dgm:t>
        <a:bodyPr/>
        <a:lstStyle/>
        <a:p>
          <a:endParaRPr lang="en-US"/>
        </a:p>
      </dgm:t>
    </dgm:pt>
    <dgm:pt modelId="{659D99E5-647B-4E4C-8BA0-12C2E34364C1}" type="sibTrans" cxnId="{70512750-9849-486F-B136-39C70F91D407}">
      <dgm:prSet/>
      <dgm:spPr/>
      <dgm:t>
        <a:bodyPr/>
        <a:lstStyle/>
        <a:p>
          <a:endParaRPr lang="en-US"/>
        </a:p>
      </dgm:t>
    </dgm:pt>
    <dgm:pt modelId="{B4B7F679-4630-42D6-BEB8-791500A1B362}">
      <dgm:prSet phldrT="[Text]"/>
      <dgm:spPr/>
      <dgm:t>
        <a:bodyPr/>
        <a:lstStyle/>
        <a:p>
          <a:r>
            <a:rPr lang="en-US" dirty="0" smtClean="0"/>
            <a:t>Application</a:t>
          </a:r>
        </a:p>
        <a:p>
          <a:r>
            <a:rPr lang="en-US" dirty="0" smtClean="0"/>
            <a:t>e.g. LAB</a:t>
          </a:r>
          <a:endParaRPr lang="en-US" dirty="0"/>
        </a:p>
      </dgm:t>
    </dgm:pt>
    <dgm:pt modelId="{A5CE1685-1471-442C-8E95-1C26631F29E3}" type="parTrans" cxnId="{907F98AC-D61F-404D-B6F9-A667395D5475}">
      <dgm:prSet/>
      <dgm:spPr/>
      <dgm:t>
        <a:bodyPr/>
        <a:lstStyle/>
        <a:p>
          <a:endParaRPr lang="en-US"/>
        </a:p>
      </dgm:t>
    </dgm:pt>
    <dgm:pt modelId="{299ECB08-6414-4E4E-9698-27072B5FBB6F}" type="sibTrans" cxnId="{907F98AC-D61F-404D-B6F9-A667395D5475}">
      <dgm:prSet/>
      <dgm:spPr/>
      <dgm:t>
        <a:bodyPr/>
        <a:lstStyle/>
        <a:p>
          <a:endParaRPr lang="en-US"/>
        </a:p>
      </dgm:t>
    </dgm:pt>
    <dgm:pt modelId="{F305A017-5203-4A6A-A819-477568CA2DCE}">
      <dgm:prSet phldrT="[Text]"/>
      <dgm:spPr/>
      <dgm:t>
        <a:bodyPr/>
        <a:lstStyle/>
        <a:p>
          <a:r>
            <a:rPr lang="en-US" dirty="0" smtClean="0"/>
            <a:t>Data Collector</a:t>
          </a:r>
        </a:p>
        <a:p>
          <a:r>
            <a:rPr lang="en-US" dirty="0" smtClean="0"/>
            <a:t>e.g. TDC</a:t>
          </a:r>
        </a:p>
        <a:p>
          <a:r>
            <a:rPr lang="en-US" dirty="0" smtClean="0"/>
            <a:t>(Test Data Collector)</a:t>
          </a:r>
          <a:endParaRPr lang="en-US" dirty="0"/>
        </a:p>
      </dgm:t>
    </dgm:pt>
    <dgm:pt modelId="{FFF4EE3E-D444-4E7B-BEE9-2F7609CC3F0D}" type="parTrans" cxnId="{EEA3B984-22EC-4FA8-AE73-774EDB1F6113}">
      <dgm:prSet/>
      <dgm:spPr/>
      <dgm:t>
        <a:bodyPr/>
        <a:lstStyle/>
        <a:p>
          <a:endParaRPr lang="en-US"/>
        </a:p>
      </dgm:t>
    </dgm:pt>
    <dgm:pt modelId="{90D952FB-387F-456F-A53D-69D61AD758FE}" type="sibTrans" cxnId="{EEA3B984-22EC-4FA8-AE73-774EDB1F6113}">
      <dgm:prSet/>
      <dgm:spPr/>
      <dgm:t>
        <a:bodyPr/>
        <a:lstStyle/>
        <a:p>
          <a:endParaRPr lang="en-US"/>
        </a:p>
      </dgm:t>
    </dgm:pt>
    <dgm:pt modelId="{0F22CDFF-DC97-400B-90BB-8CA0E22407F2}">
      <dgm:prSet phldrT="[Text]"/>
      <dgm:spPr/>
      <dgm:t>
        <a:bodyPr/>
        <a:lstStyle/>
        <a:p>
          <a:r>
            <a:rPr lang="en-US" dirty="0" smtClean="0"/>
            <a:t>Destination</a:t>
          </a:r>
          <a:endParaRPr lang="en-US" dirty="0"/>
        </a:p>
      </dgm:t>
    </dgm:pt>
    <dgm:pt modelId="{6ED52773-D42B-48AA-9133-760503E8F518}" type="parTrans" cxnId="{BD5E80C4-C4A8-451F-B3D9-1ED56FB60230}">
      <dgm:prSet/>
      <dgm:spPr/>
      <dgm:t>
        <a:bodyPr/>
        <a:lstStyle/>
        <a:p>
          <a:endParaRPr lang="en-US"/>
        </a:p>
      </dgm:t>
    </dgm:pt>
    <dgm:pt modelId="{C9E43689-A692-4111-B95A-46BF3701886E}" type="sibTrans" cxnId="{BD5E80C4-C4A8-451F-B3D9-1ED56FB60230}">
      <dgm:prSet/>
      <dgm:spPr/>
      <dgm:t>
        <a:bodyPr/>
        <a:lstStyle/>
        <a:p>
          <a:endParaRPr lang="en-US"/>
        </a:p>
      </dgm:t>
    </dgm:pt>
    <dgm:pt modelId="{C05742A0-0E5C-4F0E-A8A8-BA251D540E1C}">
      <dgm:prSet phldrT="[Text]" custT="1"/>
      <dgm:spPr/>
      <dgm:t>
        <a:bodyPr/>
        <a:lstStyle/>
        <a:p>
          <a:r>
            <a:rPr lang="en-US" sz="1400" dirty="0" smtClean="0"/>
            <a:t>SWP</a:t>
          </a:r>
          <a:endParaRPr lang="en-US" sz="1400" dirty="0"/>
        </a:p>
      </dgm:t>
    </dgm:pt>
    <dgm:pt modelId="{F5625975-6BDB-4F1C-956A-4C5B6FE92D51}" type="parTrans" cxnId="{9416327C-F2AF-46B1-9D3D-FBB02D2889F7}">
      <dgm:prSet/>
      <dgm:spPr/>
      <dgm:t>
        <a:bodyPr/>
        <a:lstStyle/>
        <a:p>
          <a:endParaRPr lang="en-US"/>
        </a:p>
      </dgm:t>
    </dgm:pt>
    <dgm:pt modelId="{175C5504-857E-4EC0-9DDF-AF66A5E8FA66}" type="sibTrans" cxnId="{9416327C-F2AF-46B1-9D3D-FBB02D2889F7}">
      <dgm:prSet/>
      <dgm:spPr/>
      <dgm:t>
        <a:bodyPr/>
        <a:lstStyle/>
        <a:p>
          <a:endParaRPr lang="en-US"/>
        </a:p>
      </dgm:t>
    </dgm:pt>
    <dgm:pt modelId="{E11E29B1-C1E4-4E0D-A7BD-2C3E91FD134C}">
      <dgm:prSet phldrT="[Text]" custT="1"/>
      <dgm:spPr/>
      <dgm:t>
        <a:bodyPr/>
        <a:lstStyle/>
        <a:p>
          <a:r>
            <a:rPr lang="en-US" sz="1400" dirty="0" smtClean="0"/>
            <a:t>AR</a:t>
          </a:r>
          <a:endParaRPr lang="en-US" sz="1400" dirty="0"/>
        </a:p>
      </dgm:t>
    </dgm:pt>
    <dgm:pt modelId="{D65CE7F0-F95C-473E-9421-A2883D66B461}" type="parTrans" cxnId="{EE9033AA-5C5D-4A77-B94F-55EB790EE539}">
      <dgm:prSet/>
      <dgm:spPr/>
      <dgm:t>
        <a:bodyPr/>
        <a:lstStyle/>
        <a:p>
          <a:endParaRPr lang="en-US"/>
        </a:p>
      </dgm:t>
    </dgm:pt>
    <dgm:pt modelId="{65856E30-6141-4E1B-AA74-81A16A70D707}" type="sibTrans" cxnId="{EE9033AA-5C5D-4A77-B94F-55EB790EE539}">
      <dgm:prSet/>
      <dgm:spPr/>
      <dgm:t>
        <a:bodyPr/>
        <a:lstStyle/>
        <a:p>
          <a:endParaRPr lang="en-US"/>
        </a:p>
      </dgm:t>
    </dgm:pt>
    <dgm:pt modelId="{4154242D-090E-45BA-ABB5-ABC7DA7E8052}">
      <dgm:prSet phldrT="[Text]" custT="1"/>
      <dgm:spPr/>
      <dgm:t>
        <a:bodyPr/>
        <a:lstStyle/>
        <a:p>
          <a:r>
            <a:rPr lang="en-US" sz="1400" dirty="0" smtClean="0"/>
            <a:t>HIS-2</a:t>
          </a:r>
          <a:endParaRPr lang="en-US" sz="1400" dirty="0"/>
        </a:p>
      </dgm:t>
    </dgm:pt>
    <dgm:pt modelId="{9D5BF34B-AB9C-4D74-822D-604065A0C36A}" type="parTrans" cxnId="{02174150-B378-4B42-913C-DDC73BF92300}">
      <dgm:prSet/>
      <dgm:spPr/>
      <dgm:t>
        <a:bodyPr/>
        <a:lstStyle/>
        <a:p>
          <a:endParaRPr lang="en-US"/>
        </a:p>
      </dgm:t>
    </dgm:pt>
    <dgm:pt modelId="{7DBDED55-5571-407A-BF62-82FC1146A41D}" type="sibTrans" cxnId="{02174150-B378-4B42-913C-DDC73BF92300}">
      <dgm:prSet/>
      <dgm:spPr/>
      <dgm:t>
        <a:bodyPr/>
        <a:lstStyle/>
        <a:p>
          <a:endParaRPr lang="en-US"/>
        </a:p>
      </dgm:t>
    </dgm:pt>
    <dgm:pt modelId="{CE195BD0-CC82-43FC-B32E-D5EFDEA32DA1}">
      <dgm:prSet phldrT="[Text]" custT="1"/>
      <dgm:spPr/>
      <dgm:t>
        <a:bodyPr/>
        <a:lstStyle/>
        <a:p>
          <a:r>
            <a:rPr lang="en-US" sz="1400" dirty="0" smtClean="0"/>
            <a:t>HIS-3</a:t>
          </a:r>
          <a:endParaRPr lang="en-US" sz="1400" dirty="0"/>
        </a:p>
      </dgm:t>
    </dgm:pt>
    <dgm:pt modelId="{C4DD4837-51C1-485A-A6E7-EBCE7850298F}" type="parTrans" cxnId="{47762F2B-A6CC-4257-AC50-059E0FD5167B}">
      <dgm:prSet/>
      <dgm:spPr/>
      <dgm:t>
        <a:bodyPr/>
        <a:lstStyle/>
        <a:p>
          <a:endParaRPr lang="en-US"/>
        </a:p>
      </dgm:t>
    </dgm:pt>
    <dgm:pt modelId="{F12198B7-769F-4560-8C7C-6BEA378BE5A9}" type="sibTrans" cxnId="{47762F2B-A6CC-4257-AC50-059E0FD5167B}">
      <dgm:prSet/>
      <dgm:spPr/>
      <dgm:t>
        <a:bodyPr/>
        <a:lstStyle/>
        <a:p>
          <a:endParaRPr lang="en-US"/>
        </a:p>
      </dgm:t>
    </dgm:pt>
    <dgm:pt modelId="{D298EAF3-4F52-4EC2-9B4A-B914D5132CD0}" type="pres">
      <dgm:prSet presAssocID="{3AC3E788-9F82-40B4-BDD9-C385DCF120B3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273014A-8CAC-4F4A-B051-39F6A6277E92}" type="pres">
      <dgm:prSet presAssocID="{3AC3E788-9F82-40B4-BDD9-C385DCF120B3}" presName="hierFlow" presStyleCnt="0"/>
      <dgm:spPr/>
    </dgm:pt>
    <dgm:pt modelId="{2FDF75F6-6AE1-4D8B-9DCE-FC85761420BF}" type="pres">
      <dgm:prSet presAssocID="{3AC3E788-9F82-40B4-BDD9-C385DCF120B3}" presName="firstBuf" presStyleCnt="0"/>
      <dgm:spPr/>
    </dgm:pt>
    <dgm:pt modelId="{D78235CC-CF65-4D74-85B5-8AB641FD7B59}" type="pres">
      <dgm:prSet presAssocID="{3AC3E788-9F82-40B4-BDD9-C385DCF120B3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125EB0E1-0D55-4887-8E6A-507C61549ACC}" type="pres">
      <dgm:prSet presAssocID="{D548C949-6155-4CF5-BB4D-9EE4462B5877}" presName="Name17" presStyleCnt="0"/>
      <dgm:spPr/>
    </dgm:pt>
    <dgm:pt modelId="{4B14A020-F63A-498D-B31B-42A55D1A9798}" type="pres">
      <dgm:prSet presAssocID="{D548C949-6155-4CF5-BB4D-9EE4462B5877}" presName="level1Shape" presStyleLbl="node0" presStyleIdx="0" presStyleCnt="1" custScaleX="196182" custScaleY="164140" custLinFactNeighborX="-16481" custLinFactNeighborY="-6308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8730FFC-B425-448F-88A1-BDDCAA4482D8}" type="pres">
      <dgm:prSet presAssocID="{D548C949-6155-4CF5-BB4D-9EE4462B5877}" presName="hierChild2" presStyleCnt="0"/>
      <dgm:spPr/>
    </dgm:pt>
    <dgm:pt modelId="{07DDA686-600D-4706-A775-04CCA95FBC0B}" type="pres">
      <dgm:prSet presAssocID="{96E104F9-3037-4DA8-BBCB-6C0D982FFE28}" presName="Name25" presStyleLbl="parChTrans1D2" presStyleIdx="0" presStyleCnt="1"/>
      <dgm:spPr/>
      <dgm:t>
        <a:bodyPr/>
        <a:lstStyle/>
        <a:p>
          <a:endParaRPr lang="en-US"/>
        </a:p>
      </dgm:t>
    </dgm:pt>
    <dgm:pt modelId="{7DBF9270-D3CE-48D0-AC0B-2FE95DF07969}" type="pres">
      <dgm:prSet presAssocID="{96E104F9-3037-4DA8-BBCB-6C0D982FFE28}" presName="connTx" presStyleLbl="parChTrans1D2" presStyleIdx="0" presStyleCnt="1"/>
      <dgm:spPr/>
      <dgm:t>
        <a:bodyPr/>
        <a:lstStyle/>
        <a:p>
          <a:endParaRPr lang="en-US"/>
        </a:p>
      </dgm:t>
    </dgm:pt>
    <dgm:pt modelId="{5E6CAFAB-C313-4069-BAF4-AF2A2DB3A20E}" type="pres">
      <dgm:prSet presAssocID="{5465BA06-E5FE-438A-B439-0C89924E4492}" presName="Name30" presStyleCnt="0"/>
      <dgm:spPr/>
    </dgm:pt>
    <dgm:pt modelId="{834E7ECB-F817-4AA8-BE8B-B3EC1246F0D2}" type="pres">
      <dgm:prSet presAssocID="{5465BA06-E5FE-438A-B439-0C89924E4492}" presName="level2Shape" presStyleLbl="node2" presStyleIdx="0" presStyleCnt="1" custScaleX="208923" custScaleY="232685" custLinFactNeighborX="-2679" custLinFactNeighborY="-63290"/>
      <dgm:spPr/>
      <dgm:t>
        <a:bodyPr/>
        <a:lstStyle/>
        <a:p>
          <a:endParaRPr lang="en-US"/>
        </a:p>
      </dgm:t>
    </dgm:pt>
    <dgm:pt modelId="{DA9E0457-CD93-4854-8C8D-B502CD0BFE69}" type="pres">
      <dgm:prSet presAssocID="{5465BA06-E5FE-438A-B439-0C89924E4492}" presName="hierChild3" presStyleCnt="0"/>
      <dgm:spPr/>
    </dgm:pt>
    <dgm:pt modelId="{297ED4FD-E3DA-41EF-A9D1-19CBE9810B6A}" type="pres">
      <dgm:prSet presAssocID="{D549D297-AA60-4032-8990-948D437DA50C}" presName="Name25" presStyleLbl="parChTrans1D3" presStyleIdx="0" presStyleCnt="6"/>
      <dgm:spPr/>
      <dgm:t>
        <a:bodyPr/>
        <a:lstStyle/>
        <a:p>
          <a:endParaRPr lang="en-US"/>
        </a:p>
      </dgm:t>
    </dgm:pt>
    <dgm:pt modelId="{372946E4-4C57-4F4B-A3AE-580E06375809}" type="pres">
      <dgm:prSet presAssocID="{D549D297-AA60-4032-8990-948D437DA50C}" presName="connTx" presStyleLbl="parChTrans1D3" presStyleIdx="0" presStyleCnt="6"/>
      <dgm:spPr/>
      <dgm:t>
        <a:bodyPr/>
        <a:lstStyle/>
        <a:p>
          <a:endParaRPr lang="en-US"/>
        </a:p>
      </dgm:t>
    </dgm:pt>
    <dgm:pt modelId="{DB9B01E9-2FD3-4C13-AB22-726A3237DB7A}" type="pres">
      <dgm:prSet presAssocID="{3EC1D376-0743-42A2-8EE3-70C9B2B1327E}" presName="Name30" presStyleCnt="0"/>
      <dgm:spPr/>
    </dgm:pt>
    <dgm:pt modelId="{FD8452D8-6ED8-4F06-95C7-69CC0F794021}" type="pres">
      <dgm:prSet presAssocID="{3EC1D376-0743-42A2-8EE3-70C9B2B1327E}" presName="level2Shape" presStyleLbl="node3" presStyleIdx="0" presStyleCnt="6" custScaleX="141364" custLinFactNeighborX="41483" custLinFactNeighborY="-66256"/>
      <dgm:spPr/>
      <dgm:t>
        <a:bodyPr/>
        <a:lstStyle/>
        <a:p>
          <a:endParaRPr lang="en-US"/>
        </a:p>
      </dgm:t>
    </dgm:pt>
    <dgm:pt modelId="{F39945CE-BDD2-4023-8D7A-79F7829693C1}" type="pres">
      <dgm:prSet presAssocID="{3EC1D376-0743-42A2-8EE3-70C9B2B1327E}" presName="hierChild3" presStyleCnt="0"/>
      <dgm:spPr/>
    </dgm:pt>
    <dgm:pt modelId="{8D0BB0A3-6D05-4A78-9626-69DAB26D40C4}" type="pres">
      <dgm:prSet presAssocID="{D65CE7F0-F95C-473E-9421-A2883D66B461}" presName="Name25" presStyleLbl="parChTrans1D3" presStyleIdx="1" presStyleCnt="6"/>
      <dgm:spPr/>
      <dgm:t>
        <a:bodyPr/>
        <a:lstStyle/>
        <a:p>
          <a:endParaRPr lang="en-US"/>
        </a:p>
      </dgm:t>
    </dgm:pt>
    <dgm:pt modelId="{CC408A5C-464A-471F-8FAE-24D9ED0CB72C}" type="pres">
      <dgm:prSet presAssocID="{D65CE7F0-F95C-473E-9421-A2883D66B461}" presName="connTx" presStyleLbl="parChTrans1D3" presStyleIdx="1" presStyleCnt="6"/>
      <dgm:spPr/>
      <dgm:t>
        <a:bodyPr/>
        <a:lstStyle/>
        <a:p>
          <a:endParaRPr lang="en-US"/>
        </a:p>
      </dgm:t>
    </dgm:pt>
    <dgm:pt modelId="{5A2F40B1-070C-47E1-8BBD-F876D4AE0001}" type="pres">
      <dgm:prSet presAssocID="{E11E29B1-C1E4-4E0D-A7BD-2C3E91FD134C}" presName="Name30" presStyleCnt="0"/>
      <dgm:spPr/>
    </dgm:pt>
    <dgm:pt modelId="{F918814B-5DBC-4575-B356-946E51948F47}" type="pres">
      <dgm:prSet presAssocID="{E11E29B1-C1E4-4E0D-A7BD-2C3E91FD134C}" presName="level2Shape" presStyleLbl="node3" presStyleIdx="1" presStyleCnt="6" custScaleX="141364" custLinFactNeighborX="41483" custLinFactNeighborY="-66256"/>
      <dgm:spPr/>
      <dgm:t>
        <a:bodyPr/>
        <a:lstStyle/>
        <a:p>
          <a:endParaRPr lang="en-US"/>
        </a:p>
      </dgm:t>
    </dgm:pt>
    <dgm:pt modelId="{7D24A28A-3678-441B-B141-98F11F185315}" type="pres">
      <dgm:prSet presAssocID="{E11E29B1-C1E4-4E0D-A7BD-2C3E91FD134C}" presName="hierChild3" presStyleCnt="0"/>
      <dgm:spPr/>
    </dgm:pt>
    <dgm:pt modelId="{B1CF6971-A9C0-418B-BD14-16B9BC6D8D67}" type="pres">
      <dgm:prSet presAssocID="{F5625975-6BDB-4F1C-956A-4C5B6FE92D51}" presName="Name25" presStyleLbl="parChTrans1D3" presStyleIdx="2" presStyleCnt="6"/>
      <dgm:spPr/>
      <dgm:t>
        <a:bodyPr/>
        <a:lstStyle/>
        <a:p>
          <a:endParaRPr lang="en-US"/>
        </a:p>
      </dgm:t>
    </dgm:pt>
    <dgm:pt modelId="{0EB3F0C1-F7D4-4021-B852-DEFB02042B8C}" type="pres">
      <dgm:prSet presAssocID="{F5625975-6BDB-4F1C-956A-4C5B6FE92D51}" presName="connTx" presStyleLbl="parChTrans1D3" presStyleIdx="2" presStyleCnt="6"/>
      <dgm:spPr/>
      <dgm:t>
        <a:bodyPr/>
        <a:lstStyle/>
        <a:p>
          <a:endParaRPr lang="en-US"/>
        </a:p>
      </dgm:t>
    </dgm:pt>
    <dgm:pt modelId="{09C1F82A-3100-4CDB-AD6A-B2B593C7C4D2}" type="pres">
      <dgm:prSet presAssocID="{C05742A0-0E5C-4F0E-A8A8-BA251D540E1C}" presName="Name30" presStyleCnt="0"/>
      <dgm:spPr/>
    </dgm:pt>
    <dgm:pt modelId="{C9995E94-F2DB-4D2F-B9D4-AE2BDB0B8155}" type="pres">
      <dgm:prSet presAssocID="{C05742A0-0E5C-4F0E-A8A8-BA251D540E1C}" presName="level2Shape" presStyleLbl="node3" presStyleIdx="2" presStyleCnt="6" custScaleX="141364" custLinFactNeighborX="41483" custLinFactNeighborY="-66256"/>
      <dgm:spPr/>
      <dgm:t>
        <a:bodyPr/>
        <a:lstStyle/>
        <a:p>
          <a:endParaRPr lang="en-US"/>
        </a:p>
      </dgm:t>
    </dgm:pt>
    <dgm:pt modelId="{90DEA062-6B17-45B7-A3AC-18CC4667D89B}" type="pres">
      <dgm:prSet presAssocID="{C05742A0-0E5C-4F0E-A8A8-BA251D540E1C}" presName="hierChild3" presStyleCnt="0"/>
      <dgm:spPr/>
    </dgm:pt>
    <dgm:pt modelId="{EC7BFB7B-3B47-4BBC-AF94-D26C64D56DA4}" type="pres">
      <dgm:prSet presAssocID="{EF435BE1-008F-464C-8AAD-AFA2A8819B99}" presName="Name25" presStyleLbl="parChTrans1D3" presStyleIdx="3" presStyleCnt="6"/>
      <dgm:spPr/>
      <dgm:t>
        <a:bodyPr/>
        <a:lstStyle/>
        <a:p>
          <a:endParaRPr lang="en-US"/>
        </a:p>
      </dgm:t>
    </dgm:pt>
    <dgm:pt modelId="{3B526428-F020-4B3F-9147-675BE7D06AC1}" type="pres">
      <dgm:prSet presAssocID="{EF435BE1-008F-464C-8AAD-AFA2A8819B99}" presName="connTx" presStyleLbl="parChTrans1D3" presStyleIdx="3" presStyleCnt="6"/>
      <dgm:spPr/>
      <dgm:t>
        <a:bodyPr/>
        <a:lstStyle/>
        <a:p>
          <a:endParaRPr lang="en-US"/>
        </a:p>
      </dgm:t>
    </dgm:pt>
    <dgm:pt modelId="{A8A7D0DD-2E20-4445-AC5A-A57A797489B8}" type="pres">
      <dgm:prSet presAssocID="{8A467772-3A9C-4AFC-8F05-48A6B4DCF55E}" presName="Name30" presStyleCnt="0"/>
      <dgm:spPr/>
    </dgm:pt>
    <dgm:pt modelId="{48F91293-1975-4AA2-A6F5-281C356834AB}" type="pres">
      <dgm:prSet presAssocID="{8A467772-3A9C-4AFC-8F05-48A6B4DCF55E}" presName="level2Shape" presStyleLbl="node3" presStyleIdx="3" presStyleCnt="6" custScaleX="141364" custLinFactNeighborX="41483" custLinFactNeighborY="-66256"/>
      <dgm:spPr/>
      <dgm:t>
        <a:bodyPr/>
        <a:lstStyle/>
        <a:p>
          <a:endParaRPr lang="en-US"/>
        </a:p>
      </dgm:t>
    </dgm:pt>
    <dgm:pt modelId="{12C2BCC8-10F2-4385-9347-95B7553CF386}" type="pres">
      <dgm:prSet presAssocID="{8A467772-3A9C-4AFC-8F05-48A6B4DCF55E}" presName="hierChild3" presStyleCnt="0"/>
      <dgm:spPr/>
    </dgm:pt>
    <dgm:pt modelId="{68471F17-79C2-4415-B0C4-5111623ECDCB}" type="pres">
      <dgm:prSet presAssocID="{9D5BF34B-AB9C-4D74-822D-604065A0C36A}" presName="Name25" presStyleLbl="parChTrans1D3" presStyleIdx="4" presStyleCnt="6"/>
      <dgm:spPr/>
      <dgm:t>
        <a:bodyPr/>
        <a:lstStyle/>
        <a:p>
          <a:endParaRPr lang="en-US"/>
        </a:p>
      </dgm:t>
    </dgm:pt>
    <dgm:pt modelId="{87EBB2FC-8CF9-4FB1-B3D2-11AB5ABA98EB}" type="pres">
      <dgm:prSet presAssocID="{9D5BF34B-AB9C-4D74-822D-604065A0C36A}" presName="connTx" presStyleLbl="parChTrans1D3" presStyleIdx="4" presStyleCnt="6"/>
      <dgm:spPr/>
      <dgm:t>
        <a:bodyPr/>
        <a:lstStyle/>
        <a:p>
          <a:endParaRPr lang="en-US"/>
        </a:p>
      </dgm:t>
    </dgm:pt>
    <dgm:pt modelId="{7306B9F5-F82F-44C8-9CA0-D79F2E0F587E}" type="pres">
      <dgm:prSet presAssocID="{4154242D-090E-45BA-ABB5-ABC7DA7E8052}" presName="Name30" presStyleCnt="0"/>
      <dgm:spPr/>
    </dgm:pt>
    <dgm:pt modelId="{2AA7FD83-7697-4621-9E46-DDD54E5E52E7}" type="pres">
      <dgm:prSet presAssocID="{4154242D-090E-45BA-ABB5-ABC7DA7E8052}" presName="level2Shape" presStyleLbl="node3" presStyleIdx="4" presStyleCnt="6" custScaleX="141364" custLinFactNeighborX="41483" custLinFactNeighborY="-66256"/>
      <dgm:spPr/>
      <dgm:t>
        <a:bodyPr/>
        <a:lstStyle/>
        <a:p>
          <a:endParaRPr lang="en-US"/>
        </a:p>
      </dgm:t>
    </dgm:pt>
    <dgm:pt modelId="{01EBE92F-F7DE-4E75-91B8-7B676F600AEB}" type="pres">
      <dgm:prSet presAssocID="{4154242D-090E-45BA-ABB5-ABC7DA7E8052}" presName="hierChild3" presStyleCnt="0"/>
      <dgm:spPr/>
    </dgm:pt>
    <dgm:pt modelId="{BEEC8DAF-93BF-4964-8B7E-1F54BEBF90D0}" type="pres">
      <dgm:prSet presAssocID="{C4DD4837-51C1-485A-A6E7-EBCE7850298F}" presName="Name25" presStyleLbl="parChTrans1D3" presStyleIdx="5" presStyleCnt="6"/>
      <dgm:spPr/>
      <dgm:t>
        <a:bodyPr/>
        <a:lstStyle/>
        <a:p>
          <a:endParaRPr lang="en-US"/>
        </a:p>
      </dgm:t>
    </dgm:pt>
    <dgm:pt modelId="{729C1692-BAC0-4C0C-A575-CD52C748758F}" type="pres">
      <dgm:prSet presAssocID="{C4DD4837-51C1-485A-A6E7-EBCE7850298F}" presName="connTx" presStyleLbl="parChTrans1D3" presStyleIdx="5" presStyleCnt="6"/>
      <dgm:spPr/>
      <dgm:t>
        <a:bodyPr/>
        <a:lstStyle/>
        <a:p>
          <a:endParaRPr lang="en-US"/>
        </a:p>
      </dgm:t>
    </dgm:pt>
    <dgm:pt modelId="{01585D93-A9C8-4E09-B7E2-E8F6CD0A4A50}" type="pres">
      <dgm:prSet presAssocID="{CE195BD0-CC82-43FC-B32E-D5EFDEA32DA1}" presName="Name30" presStyleCnt="0"/>
      <dgm:spPr/>
    </dgm:pt>
    <dgm:pt modelId="{78F50F25-7E84-4D53-8CE3-8A56C7C5CE0B}" type="pres">
      <dgm:prSet presAssocID="{CE195BD0-CC82-43FC-B32E-D5EFDEA32DA1}" presName="level2Shape" presStyleLbl="node3" presStyleIdx="5" presStyleCnt="6" custScaleX="141364" custLinFactNeighborX="41483" custLinFactNeighborY="-66256"/>
      <dgm:spPr/>
      <dgm:t>
        <a:bodyPr/>
        <a:lstStyle/>
        <a:p>
          <a:endParaRPr lang="en-US"/>
        </a:p>
      </dgm:t>
    </dgm:pt>
    <dgm:pt modelId="{43EF7F95-3B98-4428-992C-AA6F36CF9E55}" type="pres">
      <dgm:prSet presAssocID="{CE195BD0-CC82-43FC-B32E-D5EFDEA32DA1}" presName="hierChild3" presStyleCnt="0"/>
      <dgm:spPr/>
    </dgm:pt>
    <dgm:pt modelId="{AD5581D5-830C-4E14-83C8-F28BEBF8ABA7}" type="pres">
      <dgm:prSet presAssocID="{3AC3E788-9F82-40B4-BDD9-C385DCF120B3}" presName="bgShapesFlow" presStyleCnt="0"/>
      <dgm:spPr/>
    </dgm:pt>
    <dgm:pt modelId="{FF191291-F6E0-4128-8444-811B37EC9DFA}" type="pres">
      <dgm:prSet presAssocID="{B4B7F679-4630-42D6-BEB8-791500A1B362}" presName="rectComp" presStyleCnt="0"/>
      <dgm:spPr/>
    </dgm:pt>
    <dgm:pt modelId="{6DC625D8-3BC5-4277-AC93-88A55E527A84}" type="pres">
      <dgm:prSet presAssocID="{B4B7F679-4630-42D6-BEB8-791500A1B362}" presName="bgRect" presStyleLbl="bgShp" presStyleIdx="0" presStyleCnt="3" custScaleX="179069" custLinFactNeighborX="-12584"/>
      <dgm:spPr/>
      <dgm:t>
        <a:bodyPr/>
        <a:lstStyle/>
        <a:p>
          <a:endParaRPr lang="en-US"/>
        </a:p>
      </dgm:t>
    </dgm:pt>
    <dgm:pt modelId="{5837897C-807A-4829-9DE2-3D8B7E9484F0}" type="pres">
      <dgm:prSet presAssocID="{B4B7F679-4630-42D6-BEB8-791500A1B362}" presName="bgRectTx" presStyleLbl="bgShp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5CD6A77-0186-4090-9CFE-886402D53E1B}" type="pres">
      <dgm:prSet presAssocID="{B4B7F679-4630-42D6-BEB8-791500A1B362}" presName="spComp" presStyleCnt="0"/>
      <dgm:spPr/>
    </dgm:pt>
    <dgm:pt modelId="{594702A5-D5A9-467E-A2AE-08808CB1E6B4}" type="pres">
      <dgm:prSet presAssocID="{B4B7F679-4630-42D6-BEB8-791500A1B362}" presName="hSp" presStyleCnt="0"/>
      <dgm:spPr/>
    </dgm:pt>
    <dgm:pt modelId="{B1F63A98-EA49-41F5-B8DA-79A5C714656B}" type="pres">
      <dgm:prSet presAssocID="{F305A017-5203-4A6A-A819-477568CA2DCE}" presName="rectComp" presStyleCnt="0"/>
      <dgm:spPr/>
    </dgm:pt>
    <dgm:pt modelId="{D6C236F8-A4E6-4357-923B-B6CE789A952B}" type="pres">
      <dgm:prSet presAssocID="{F305A017-5203-4A6A-A819-477568CA2DCE}" presName="bgRect" presStyleLbl="bgShp" presStyleIdx="1" presStyleCnt="3" custScaleX="185702" custLinFactNeighborX="2365" custLinFactNeighborY="554"/>
      <dgm:spPr/>
      <dgm:t>
        <a:bodyPr/>
        <a:lstStyle/>
        <a:p>
          <a:endParaRPr lang="en-US"/>
        </a:p>
      </dgm:t>
    </dgm:pt>
    <dgm:pt modelId="{AA67A1AA-60BD-40A6-8F00-101F4671FF0D}" type="pres">
      <dgm:prSet presAssocID="{F305A017-5203-4A6A-A819-477568CA2DCE}" presName="bgRectTx" presStyleLbl="bgShp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A5EBC80-FD48-413D-BE13-8EB06E8BB8DE}" type="pres">
      <dgm:prSet presAssocID="{F305A017-5203-4A6A-A819-477568CA2DCE}" presName="spComp" presStyleCnt="0"/>
      <dgm:spPr/>
    </dgm:pt>
    <dgm:pt modelId="{BE9A99E4-6126-495F-AB21-063BFC0667D7}" type="pres">
      <dgm:prSet presAssocID="{F305A017-5203-4A6A-A819-477568CA2DCE}" presName="hSp" presStyleCnt="0"/>
      <dgm:spPr/>
    </dgm:pt>
    <dgm:pt modelId="{5EB0B70C-A951-4C2B-B6F4-CAE01D2FAC3E}" type="pres">
      <dgm:prSet presAssocID="{0F22CDFF-DC97-400B-90BB-8CA0E22407F2}" presName="rectComp" presStyleCnt="0"/>
      <dgm:spPr/>
    </dgm:pt>
    <dgm:pt modelId="{BAE3A0DB-3832-4967-85DD-8DB8A2DE05C3}" type="pres">
      <dgm:prSet presAssocID="{0F22CDFF-DC97-400B-90BB-8CA0E22407F2}" presName="bgRect" presStyleLbl="bgShp" presStyleIdx="2" presStyleCnt="3" custScaleX="165769" custLinFactNeighborX="12585"/>
      <dgm:spPr/>
      <dgm:t>
        <a:bodyPr/>
        <a:lstStyle/>
        <a:p>
          <a:endParaRPr lang="en-US"/>
        </a:p>
      </dgm:t>
    </dgm:pt>
    <dgm:pt modelId="{0A2B9F7A-A1A5-454B-9C86-DF184F979B00}" type="pres">
      <dgm:prSet presAssocID="{0F22CDFF-DC97-400B-90BB-8CA0E22407F2}" presName="bgRectTx" presStyleLbl="bgShp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7AF0627-C094-44C0-A206-647A5A10E929}" type="presOf" srcId="{D65CE7F0-F95C-473E-9421-A2883D66B461}" destId="{8D0BB0A3-6D05-4A78-9626-69DAB26D40C4}" srcOrd="0" destOrd="0" presId="urn:microsoft.com/office/officeart/2005/8/layout/hierarchy5"/>
    <dgm:cxn modelId="{88D7FBE6-96B0-4D75-BCDA-955670C784AF}" type="presOf" srcId="{0F22CDFF-DC97-400B-90BB-8CA0E22407F2}" destId="{0A2B9F7A-A1A5-454B-9C86-DF184F979B00}" srcOrd="1" destOrd="0" presId="urn:microsoft.com/office/officeart/2005/8/layout/hierarchy5"/>
    <dgm:cxn modelId="{A4B0F10F-BAFD-4829-8392-6AC6290C10BD}" type="presOf" srcId="{96E104F9-3037-4DA8-BBCB-6C0D982FFE28}" destId="{07DDA686-600D-4706-A775-04CCA95FBC0B}" srcOrd="0" destOrd="0" presId="urn:microsoft.com/office/officeart/2005/8/layout/hierarchy5"/>
    <dgm:cxn modelId="{D2477617-CF83-4D49-ACC7-822A03D2A51F}" type="presOf" srcId="{3AC3E788-9F82-40B4-BDD9-C385DCF120B3}" destId="{D298EAF3-4F52-4EC2-9B4A-B914D5132CD0}" srcOrd="0" destOrd="0" presId="urn:microsoft.com/office/officeart/2005/8/layout/hierarchy5"/>
    <dgm:cxn modelId="{8DBF83E2-6108-4C17-A758-BDDE3E138729}" srcId="{3AC3E788-9F82-40B4-BDD9-C385DCF120B3}" destId="{D548C949-6155-4CF5-BB4D-9EE4462B5877}" srcOrd="0" destOrd="0" parTransId="{D4095754-62B8-49DD-9ADC-146F52AB703D}" sibTransId="{33395EAD-2481-4E1C-8EFC-BF49AFBA51CD}"/>
    <dgm:cxn modelId="{A1321219-3966-4114-BEA0-11324D1B4334}" type="presOf" srcId="{9D5BF34B-AB9C-4D74-822D-604065A0C36A}" destId="{68471F17-79C2-4415-B0C4-5111623ECDCB}" srcOrd="0" destOrd="0" presId="urn:microsoft.com/office/officeart/2005/8/layout/hierarchy5"/>
    <dgm:cxn modelId="{47762F2B-A6CC-4257-AC50-059E0FD5167B}" srcId="{5465BA06-E5FE-438A-B439-0C89924E4492}" destId="{CE195BD0-CC82-43FC-B32E-D5EFDEA32DA1}" srcOrd="5" destOrd="0" parTransId="{C4DD4837-51C1-485A-A6E7-EBCE7850298F}" sibTransId="{F12198B7-769F-4560-8C7C-6BEA378BE5A9}"/>
    <dgm:cxn modelId="{3E1DD97F-704C-4F7E-8951-814F0F49AB16}" type="presOf" srcId="{E11E29B1-C1E4-4E0D-A7BD-2C3E91FD134C}" destId="{F918814B-5DBC-4575-B356-946E51948F47}" srcOrd="0" destOrd="0" presId="urn:microsoft.com/office/officeart/2005/8/layout/hierarchy5"/>
    <dgm:cxn modelId="{EAEDB58B-6B38-43C8-AF06-01F195989269}" srcId="{5465BA06-E5FE-438A-B439-0C89924E4492}" destId="{3EC1D376-0743-42A2-8EE3-70C9B2B1327E}" srcOrd="0" destOrd="0" parTransId="{D549D297-AA60-4032-8990-948D437DA50C}" sibTransId="{CBA4AA93-873A-441C-B0B2-1DEAA2384755}"/>
    <dgm:cxn modelId="{BF6BB545-CFFB-47D4-AF25-5F0048C0E7B3}" type="presOf" srcId="{B4B7F679-4630-42D6-BEB8-791500A1B362}" destId="{6DC625D8-3BC5-4277-AC93-88A55E527A84}" srcOrd="0" destOrd="0" presId="urn:microsoft.com/office/officeart/2005/8/layout/hierarchy5"/>
    <dgm:cxn modelId="{AB8C4F73-3D8C-417A-8C9D-881C784BEA3A}" type="presOf" srcId="{96E104F9-3037-4DA8-BBCB-6C0D982FFE28}" destId="{7DBF9270-D3CE-48D0-AC0B-2FE95DF07969}" srcOrd="1" destOrd="0" presId="urn:microsoft.com/office/officeart/2005/8/layout/hierarchy5"/>
    <dgm:cxn modelId="{C3ED8007-F49F-4BFF-94C5-506625C7722F}" type="presOf" srcId="{D548C949-6155-4CF5-BB4D-9EE4462B5877}" destId="{4B14A020-F63A-498D-B31B-42A55D1A9798}" srcOrd="0" destOrd="0" presId="urn:microsoft.com/office/officeart/2005/8/layout/hierarchy5"/>
    <dgm:cxn modelId="{BD5E80C4-C4A8-451F-B3D9-1ED56FB60230}" srcId="{3AC3E788-9F82-40B4-BDD9-C385DCF120B3}" destId="{0F22CDFF-DC97-400B-90BB-8CA0E22407F2}" srcOrd="3" destOrd="0" parTransId="{6ED52773-D42B-48AA-9133-760503E8F518}" sibTransId="{C9E43689-A692-4111-B95A-46BF3701886E}"/>
    <dgm:cxn modelId="{B790772D-2478-44E7-B49E-45C357838D7C}" type="presOf" srcId="{C05742A0-0E5C-4F0E-A8A8-BA251D540E1C}" destId="{C9995E94-F2DB-4D2F-B9D4-AE2BDB0B8155}" srcOrd="0" destOrd="0" presId="urn:microsoft.com/office/officeart/2005/8/layout/hierarchy5"/>
    <dgm:cxn modelId="{C355C482-295A-4E5D-98CC-A428939DC4DE}" type="presOf" srcId="{CE195BD0-CC82-43FC-B32E-D5EFDEA32DA1}" destId="{78F50F25-7E84-4D53-8CE3-8A56C7C5CE0B}" srcOrd="0" destOrd="0" presId="urn:microsoft.com/office/officeart/2005/8/layout/hierarchy5"/>
    <dgm:cxn modelId="{70512750-9849-486F-B136-39C70F91D407}" srcId="{5465BA06-E5FE-438A-B439-0C89924E4492}" destId="{8A467772-3A9C-4AFC-8F05-48A6B4DCF55E}" srcOrd="3" destOrd="0" parTransId="{EF435BE1-008F-464C-8AAD-AFA2A8819B99}" sibTransId="{659D99E5-647B-4E4C-8BA0-12C2E34364C1}"/>
    <dgm:cxn modelId="{EE9033AA-5C5D-4A77-B94F-55EB790EE539}" srcId="{5465BA06-E5FE-438A-B439-0C89924E4492}" destId="{E11E29B1-C1E4-4E0D-A7BD-2C3E91FD134C}" srcOrd="1" destOrd="0" parTransId="{D65CE7F0-F95C-473E-9421-A2883D66B461}" sibTransId="{65856E30-6141-4E1B-AA74-81A16A70D707}"/>
    <dgm:cxn modelId="{C75AE78C-4F3A-4FB6-9823-0A43DF573639}" type="presOf" srcId="{8A467772-3A9C-4AFC-8F05-48A6B4DCF55E}" destId="{48F91293-1975-4AA2-A6F5-281C356834AB}" srcOrd="0" destOrd="0" presId="urn:microsoft.com/office/officeart/2005/8/layout/hierarchy5"/>
    <dgm:cxn modelId="{9E1635F8-76C9-4450-BBD2-C28947AD5997}" type="presOf" srcId="{D65CE7F0-F95C-473E-9421-A2883D66B461}" destId="{CC408A5C-464A-471F-8FAE-24D9ED0CB72C}" srcOrd="1" destOrd="0" presId="urn:microsoft.com/office/officeart/2005/8/layout/hierarchy5"/>
    <dgm:cxn modelId="{8673B742-FABC-4A69-A028-3056A8C48F82}" type="presOf" srcId="{D549D297-AA60-4032-8990-948D437DA50C}" destId="{297ED4FD-E3DA-41EF-A9D1-19CBE9810B6A}" srcOrd="0" destOrd="0" presId="urn:microsoft.com/office/officeart/2005/8/layout/hierarchy5"/>
    <dgm:cxn modelId="{513B3787-F1A5-4D4A-B978-52BD898C62A5}" type="presOf" srcId="{EF435BE1-008F-464C-8AAD-AFA2A8819B99}" destId="{3B526428-F020-4B3F-9147-675BE7D06AC1}" srcOrd="1" destOrd="0" presId="urn:microsoft.com/office/officeart/2005/8/layout/hierarchy5"/>
    <dgm:cxn modelId="{0439B66A-685E-4CA1-95DF-8139FABA1AB6}" type="presOf" srcId="{F5625975-6BDB-4F1C-956A-4C5B6FE92D51}" destId="{0EB3F0C1-F7D4-4021-B852-DEFB02042B8C}" srcOrd="1" destOrd="0" presId="urn:microsoft.com/office/officeart/2005/8/layout/hierarchy5"/>
    <dgm:cxn modelId="{5EFDC716-5FE4-46F0-8888-1832D7B30716}" type="presOf" srcId="{5465BA06-E5FE-438A-B439-0C89924E4492}" destId="{834E7ECB-F817-4AA8-BE8B-B3EC1246F0D2}" srcOrd="0" destOrd="0" presId="urn:microsoft.com/office/officeart/2005/8/layout/hierarchy5"/>
    <dgm:cxn modelId="{EEA3B984-22EC-4FA8-AE73-774EDB1F6113}" srcId="{3AC3E788-9F82-40B4-BDD9-C385DCF120B3}" destId="{F305A017-5203-4A6A-A819-477568CA2DCE}" srcOrd="2" destOrd="0" parTransId="{FFF4EE3E-D444-4E7B-BEE9-2F7609CC3F0D}" sibTransId="{90D952FB-387F-456F-A53D-69D61AD758FE}"/>
    <dgm:cxn modelId="{CC058B29-4497-4C36-9A11-FC9095406B7A}" type="presOf" srcId="{0F22CDFF-DC97-400B-90BB-8CA0E22407F2}" destId="{BAE3A0DB-3832-4967-85DD-8DB8A2DE05C3}" srcOrd="0" destOrd="0" presId="urn:microsoft.com/office/officeart/2005/8/layout/hierarchy5"/>
    <dgm:cxn modelId="{E9B8913C-5EA3-4843-84D3-2054DED90553}" type="presOf" srcId="{4154242D-090E-45BA-ABB5-ABC7DA7E8052}" destId="{2AA7FD83-7697-4621-9E46-DDD54E5E52E7}" srcOrd="0" destOrd="0" presId="urn:microsoft.com/office/officeart/2005/8/layout/hierarchy5"/>
    <dgm:cxn modelId="{9416327C-F2AF-46B1-9D3D-FBB02D2889F7}" srcId="{5465BA06-E5FE-438A-B439-0C89924E4492}" destId="{C05742A0-0E5C-4F0E-A8A8-BA251D540E1C}" srcOrd="2" destOrd="0" parTransId="{F5625975-6BDB-4F1C-956A-4C5B6FE92D51}" sibTransId="{175C5504-857E-4EC0-9DDF-AF66A5E8FA66}"/>
    <dgm:cxn modelId="{D89D3F42-B2C4-493A-B93E-BBB1808E463D}" type="presOf" srcId="{C4DD4837-51C1-485A-A6E7-EBCE7850298F}" destId="{729C1692-BAC0-4C0C-A575-CD52C748758F}" srcOrd="1" destOrd="0" presId="urn:microsoft.com/office/officeart/2005/8/layout/hierarchy5"/>
    <dgm:cxn modelId="{7980A9BB-25AD-4DB2-92A6-C54E7A4578F7}" srcId="{D548C949-6155-4CF5-BB4D-9EE4462B5877}" destId="{5465BA06-E5FE-438A-B439-0C89924E4492}" srcOrd="0" destOrd="0" parTransId="{96E104F9-3037-4DA8-BBCB-6C0D982FFE28}" sibTransId="{2719C4D0-71A3-4CBB-877B-550F3FD7B0D3}"/>
    <dgm:cxn modelId="{238CC8AD-8A76-4918-89D6-A9D718958B9A}" type="presOf" srcId="{C4DD4837-51C1-485A-A6E7-EBCE7850298F}" destId="{BEEC8DAF-93BF-4964-8B7E-1F54BEBF90D0}" srcOrd="0" destOrd="0" presId="urn:microsoft.com/office/officeart/2005/8/layout/hierarchy5"/>
    <dgm:cxn modelId="{D11AB61E-180A-47CA-BF6C-94FFC948CE65}" type="presOf" srcId="{F305A017-5203-4A6A-A819-477568CA2DCE}" destId="{AA67A1AA-60BD-40A6-8F00-101F4671FF0D}" srcOrd="1" destOrd="0" presId="urn:microsoft.com/office/officeart/2005/8/layout/hierarchy5"/>
    <dgm:cxn modelId="{907F98AC-D61F-404D-B6F9-A667395D5475}" srcId="{3AC3E788-9F82-40B4-BDD9-C385DCF120B3}" destId="{B4B7F679-4630-42D6-BEB8-791500A1B362}" srcOrd="1" destOrd="0" parTransId="{A5CE1685-1471-442C-8E95-1C26631F29E3}" sibTransId="{299ECB08-6414-4E4E-9698-27072B5FBB6F}"/>
    <dgm:cxn modelId="{2CC4C88D-62CC-41E9-8657-3FA19D9709F4}" type="presOf" srcId="{D549D297-AA60-4032-8990-948D437DA50C}" destId="{372946E4-4C57-4F4B-A3AE-580E06375809}" srcOrd="1" destOrd="0" presId="urn:microsoft.com/office/officeart/2005/8/layout/hierarchy5"/>
    <dgm:cxn modelId="{02174150-B378-4B42-913C-DDC73BF92300}" srcId="{5465BA06-E5FE-438A-B439-0C89924E4492}" destId="{4154242D-090E-45BA-ABB5-ABC7DA7E8052}" srcOrd="4" destOrd="0" parTransId="{9D5BF34B-AB9C-4D74-822D-604065A0C36A}" sibTransId="{7DBDED55-5571-407A-BF62-82FC1146A41D}"/>
    <dgm:cxn modelId="{AF843DC0-EF6B-49D4-9995-3F32E9DB79BB}" type="presOf" srcId="{3EC1D376-0743-42A2-8EE3-70C9B2B1327E}" destId="{FD8452D8-6ED8-4F06-95C7-69CC0F794021}" srcOrd="0" destOrd="0" presId="urn:microsoft.com/office/officeart/2005/8/layout/hierarchy5"/>
    <dgm:cxn modelId="{0247A408-42AD-4009-806B-9BCA9C806218}" type="presOf" srcId="{F305A017-5203-4A6A-A819-477568CA2DCE}" destId="{D6C236F8-A4E6-4357-923B-B6CE789A952B}" srcOrd="0" destOrd="0" presId="urn:microsoft.com/office/officeart/2005/8/layout/hierarchy5"/>
    <dgm:cxn modelId="{C7C4B146-BC02-446D-9094-D34B7A01F656}" type="presOf" srcId="{9D5BF34B-AB9C-4D74-822D-604065A0C36A}" destId="{87EBB2FC-8CF9-4FB1-B3D2-11AB5ABA98EB}" srcOrd="1" destOrd="0" presId="urn:microsoft.com/office/officeart/2005/8/layout/hierarchy5"/>
    <dgm:cxn modelId="{53BA66A4-274C-4613-B3E5-CFDEF1F635D6}" type="presOf" srcId="{EF435BE1-008F-464C-8AAD-AFA2A8819B99}" destId="{EC7BFB7B-3B47-4BBC-AF94-D26C64D56DA4}" srcOrd="0" destOrd="0" presId="urn:microsoft.com/office/officeart/2005/8/layout/hierarchy5"/>
    <dgm:cxn modelId="{A272EC97-5513-44D1-BC30-577F0E7C8828}" type="presOf" srcId="{B4B7F679-4630-42D6-BEB8-791500A1B362}" destId="{5837897C-807A-4829-9DE2-3D8B7E9484F0}" srcOrd="1" destOrd="0" presId="urn:microsoft.com/office/officeart/2005/8/layout/hierarchy5"/>
    <dgm:cxn modelId="{7A208704-6700-4AE5-9822-7A1A830A7C5D}" type="presOf" srcId="{F5625975-6BDB-4F1C-956A-4C5B6FE92D51}" destId="{B1CF6971-A9C0-418B-BD14-16B9BC6D8D67}" srcOrd="0" destOrd="0" presId="urn:microsoft.com/office/officeart/2005/8/layout/hierarchy5"/>
    <dgm:cxn modelId="{2E8F85D9-25CB-4467-B437-254E472136BF}" type="presParOf" srcId="{D298EAF3-4F52-4EC2-9B4A-B914D5132CD0}" destId="{7273014A-8CAC-4F4A-B051-39F6A6277E92}" srcOrd="0" destOrd="0" presId="urn:microsoft.com/office/officeart/2005/8/layout/hierarchy5"/>
    <dgm:cxn modelId="{6B17D802-F24A-4660-B482-5EE72A13D9F2}" type="presParOf" srcId="{7273014A-8CAC-4F4A-B051-39F6A6277E92}" destId="{2FDF75F6-6AE1-4D8B-9DCE-FC85761420BF}" srcOrd="0" destOrd="0" presId="urn:microsoft.com/office/officeart/2005/8/layout/hierarchy5"/>
    <dgm:cxn modelId="{36E13984-90C2-43A5-BAA0-8ADC6B722344}" type="presParOf" srcId="{7273014A-8CAC-4F4A-B051-39F6A6277E92}" destId="{D78235CC-CF65-4D74-85B5-8AB641FD7B59}" srcOrd="1" destOrd="0" presId="urn:microsoft.com/office/officeart/2005/8/layout/hierarchy5"/>
    <dgm:cxn modelId="{ABC00544-124E-4C3F-ADAA-8505BAA62032}" type="presParOf" srcId="{D78235CC-CF65-4D74-85B5-8AB641FD7B59}" destId="{125EB0E1-0D55-4887-8E6A-507C61549ACC}" srcOrd="0" destOrd="0" presId="urn:microsoft.com/office/officeart/2005/8/layout/hierarchy5"/>
    <dgm:cxn modelId="{7A0ED53B-53F3-43EE-AF8F-4F50ED0D842D}" type="presParOf" srcId="{125EB0E1-0D55-4887-8E6A-507C61549ACC}" destId="{4B14A020-F63A-498D-B31B-42A55D1A9798}" srcOrd="0" destOrd="0" presId="urn:microsoft.com/office/officeart/2005/8/layout/hierarchy5"/>
    <dgm:cxn modelId="{19DF8486-33AB-4582-B78B-651ABE6FE128}" type="presParOf" srcId="{125EB0E1-0D55-4887-8E6A-507C61549ACC}" destId="{78730FFC-B425-448F-88A1-BDDCAA4482D8}" srcOrd="1" destOrd="0" presId="urn:microsoft.com/office/officeart/2005/8/layout/hierarchy5"/>
    <dgm:cxn modelId="{541F4813-DFA9-4837-9E43-E4A32CB11373}" type="presParOf" srcId="{78730FFC-B425-448F-88A1-BDDCAA4482D8}" destId="{07DDA686-600D-4706-A775-04CCA95FBC0B}" srcOrd="0" destOrd="0" presId="urn:microsoft.com/office/officeart/2005/8/layout/hierarchy5"/>
    <dgm:cxn modelId="{4FDA63C2-5976-4A15-9CBF-EC9971E9DECA}" type="presParOf" srcId="{07DDA686-600D-4706-A775-04CCA95FBC0B}" destId="{7DBF9270-D3CE-48D0-AC0B-2FE95DF07969}" srcOrd="0" destOrd="0" presId="urn:microsoft.com/office/officeart/2005/8/layout/hierarchy5"/>
    <dgm:cxn modelId="{CCE227B8-480F-4264-B2E8-9CF977A9E173}" type="presParOf" srcId="{78730FFC-B425-448F-88A1-BDDCAA4482D8}" destId="{5E6CAFAB-C313-4069-BAF4-AF2A2DB3A20E}" srcOrd="1" destOrd="0" presId="urn:microsoft.com/office/officeart/2005/8/layout/hierarchy5"/>
    <dgm:cxn modelId="{7BCDA90F-EE4D-4E9E-AF2D-72809DB15DB5}" type="presParOf" srcId="{5E6CAFAB-C313-4069-BAF4-AF2A2DB3A20E}" destId="{834E7ECB-F817-4AA8-BE8B-B3EC1246F0D2}" srcOrd="0" destOrd="0" presId="urn:microsoft.com/office/officeart/2005/8/layout/hierarchy5"/>
    <dgm:cxn modelId="{44588288-13F9-4EBB-8902-F10A58306F5F}" type="presParOf" srcId="{5E6CAFAB-C313-4069-BAF4-AF2A2DB3A20E}" destId="{DA9E0457-CD93-4854-8C8D-B502CD0BFE69}" srcOrd="1" destOrd="0" presId="urn:microsoft.com/office/officeart/2005/8/layout/hierarchy5"/>
    <dgm:cxn modelId="{6DE30E54-D93B-478A-9769-380216D1E4A8}" type="presParOf" srcId="{DA9E0457-CD93-4854-8C8D-B502CD0BFE69}" destId="{297ED4FD-E3DA-41EF-A9D1-19CBE9810B6A}" srcOrd="0" destOrd="0" presId="urn:microsoft.com/office/officeart/2005/8/layout/hierarchy5"/>
    <dgm:cxn modelId="{04142CFB-1C8D-4B58-9DD9-8BDF8A190BE6}" type="presParOf" srcId="{297ED4FD-E3DA-41EF-A9D1-19CBE9810B6A}" destId="{372946E4-4C57-4F4B-A3AE-580E06375809}" srcOrd="0" destOrd="0" presId="urn:microsoft.com/office/officeart/2005/8/layout/hierarchy5"/>
    <dgm:cxn modelId="{745D5F97-E3A1-4795-A406-BD02A26FC906}" type="presParOf" srcId="{DA9E0457-CD93-4854-8C8D-B502CD0BFE69}" destId="{DB9B01E9-2FD3-4C13-AB22-726A3237DB7A}" srcOrd="1" destOrd="0" presId="urn:microsoft.com/office/officeart/2005/8/layout/hierarchy5"/>
    <dgm:cxn modelId="{F4E0DE33-F8F0-4F06-B641-FC758E8CBB8B}" type="presParOf" srcId="{DB9B01E9-2FD3-4C13-AB22-726A3237DB7A}" destId="{FD8452D8-6ED8-4F06-95C7-69CC0F794021}" srcOrd="0" destOrd="0" presId="urn:microsoft.com/office/officeart/2005/8/layout/hierarchy5"/>
    <dgm:cxn modelId="{55C55B13-A6C1-4DBA-BE6C-3255F7E86B6D}" type="presParOf" srcId="{DB9B01E9-2FD3-4C13-AB22-726A3237DB7A}" destId="{F39945CE-BDD2-4023-8D7A-79F7829693C1}" srcOrd="1" destOrd="0" presId="urn:microsoft.com/office/officeart/2005/8/layout/hierarchy5"/>
    <dgm:cxn modelId="{D8675676-42E1-4B7C-BA6C-975CD46734C8}" type="presParOf" srcId="{DA9E0457-CD93-4854-8C8D-B502CD0BFE69}" destId="{8D0BB0A3-6D05-4A78-9626-69DAB26D40C4}" srcOrd="2" destOrd="0" presId="urn:microsoft.com/office/officeart/2005/8/layout/hierarchy5"/>
    <dgm:cxn modelId="{7FFC0581-1F8F-49DA-AE7A-F6F4B9994F6D}" type="presParOf" srcId="{8D0BB0A3-6D05-4A78-9626-69DAB26D40C4}" destId="{CC408A5C-464A-471F-8FAE-24D9ED0CB72C}" srcOrd="0" destOrd="0" presId="urn:microsoft.com/office/officeart/2005/8/layout/hierarchy5"/>
    <dgm:cxn modelId="{C80CF8DC-5A50-4E4A-87A9-1BB69A64677B}" type="presParOf" srcId="{DA9E0457-CD93-4854-8C8D-B502CD0BFE69}" destId="{5A2F40B1-070C-47E1-8BBD-F876D4AE0001}" srcOrd="3" destOrd="0" presId="urn:microsoft.com/office/officeart/2005/8/layout/hierarchy5"/>
    <dgm:cxn modelId="{74CDF622-9720-4967-96D5-B1835AE06DCB}" type="presParOf" srcId="{5A2F40B1-070C-47E1-8BBD-F876D4AE0001}" destId="{F918814B-5DBC-4575-B356-946E51948F47}" srcOrd="0" destOrd="0" presId="urn:microsoft.com/office/officeart/2005/8/layout/hierarchy5"/>
    <dgm:cxn modelId="{464042CE-B222-42DA-815C-686D6B94AB53}" type="presParOf" srcId="{5A2F40B1-070C-47E1-8BBD-F876D4AE0001}" destId="{7D24A28A-3678-441B-B141-98F11F185315}" srcOrd="1" destOrd="0" presId="urn:microsoft.com/office/officeart/2005/8/layout/hierarchy5"/>
    <dgm:cxn modelId="{E610550D-948D-4C4E-9759-C2B15BE358AC}" type="presParOf" srcId="{DA9E0457-CD93-4854-8C8D-B502CD0BFE69}" destId="{B1CF6971-A9C0-418B-BD14-16B9BC6D8D67}" srcOrd="4" destOrd="0" presId="urn:microsoft.com/office/officeart/2005/8/layout/hierarchy5"/>
    <dgm:cxn modelId="{3A7A4F81-8F27-4724-BB30-FBE5AD39A13C}" type="presParOf" srcId="{B1CF6971-A9C0-418B-BD14-16B9BC6D8D67}" destId="{0EB3F0C1-F7D4-4021-B852-DEFB02042B8C}" srcOrd="0" destOrd="0" presId="urn:microsoft.com/office/officeart/2005/8/layout/hierarchy5"/>
    <dgm:cxn modelId="{459003A4-F825-4D7D-A857-3CA9F09B4014}" type="presParOf" srcId="{DA9E0457-CD93-4854-8C8D-B502CD0BFE69}" destId="{09C1F82A-3100-4CDB-AD6A-B2B593C7C4D2}" srcOrd="5" destOrd="0" presId="urn:microsoft.com/office/officeart/2005/8/layout/hierarchy5"/>
    <dgm:cxn modelId="{1FA94608-F595-49E5-9746-927C7D27DC35}" type="presParOf" srcId="{09C1F82A-3100-4CDB-AD6A-B2B593C7C4D2}" destId="{C9995E94-F2DB-4D2F-B9D4-AE2BDB0B8155}" srcOrd="0" destOrd="0" presId="urn:microsoft.com/office/officeart/2005/8/layout/hierarchy5"/>
    <dgm:cxn modelId="{A1B2B828-08FD-48FA-B51F-DAE40C90D7EE}" type="presParOf" srcId="{09C1F82A-3100-4CDB-AD6A-B2B593C7C4D2}" destId="{90DEA062-6B17-45B7-A3AC-18CC4667D89B}" srcOrd="1" destOrd="0" presId="urn:microsoft.com/office/officeart/2005/8/layout/hierarchy5"/>
    <dgm:cxn modelId="{A55824D5-5091-437F-811E-B6242921BB19}" type="presParOf" srcId="{DA9E0457-CD93-4854-8C8D-B502CD0BFE69}" destId="{EC7BFB7B-3B47-4BBC-AF94-D26C64D56DA4}" srcOrd="6" destOrd="0" presId="urn:microsoft.com/office/officeart/2005/8/layout/hierarchy5"/>
    <dgm:cxn modelId="{FE43AD2E-4C9C-4C42-A19A-CC650F793A2E}" type="presParOf" srcId="{EC7BFB7B-3B47-4BBC-AF94-D26C64D56DA4}" destId="{3B526428-F020-4B3F-9147-675BE7D06AC1}" srcOrd="0" destOrd="0" presId="urn:microsoft.com/office/officeart/2005/8/layout/hierarchy5"/>
    <dgm:cxn modelId="{A8CF52CC-17CC-4E86-A1AF-26F2568BE3A6}" type="presParOf" srcId="{DA9E0457-CD93-4854-8C8D-B502CD0BFE69}" destId="{A8A7D0DD-2E20-4445-AC5A-A57A797489B8}" srcOrd="7" destOrd="0" presId="urn:microsoft.com/office/officeart/2005/8/layout/hierarchy5"/>
    <dgm:cxn modelId="{0C2112EE-FA73-4EE6-A94E-375A0BC61938}" type="presParOf" srcId="{A8A7D0DD-2E20-4445-AC5A-A57A797489B8}" destId="{48F91293-1975-4AA2-A6F5-281C356834AB}" srcOrd="0" destOrd="0" presId="urn:microsoft.com/office/officeart/2005/8/layout/hierarchy5"/>
    <dgm:cxn modelId="{6D78A898-2F55-4899-8193-5ED2E1156F2E}" type="presParOf" srcId="{A8A7D0DD-2E20-4445-AC5A-A57A797489B8}" destId="{12C2BCC8-10F2-4385-9347-95B7553CF386}" srcOrd="1" destOrd="0" presId="urn:microsoft.com/office/officeart/2005/8/layout/hierarchy5"/>
    <dgm:cxn modelId="{2578A1A9-10E0-4C6E-97D7-B718E24459E1}" type="presParOf" srcId="{DA9E0457-CD93-4854-8C8D-B502CD0BFE69}" destId="{68471F17-79C2-4415-B0C4-5111623ECDCB}" srcOrd="8" destOrd="0" presId="urn:microsoft.com/office/officeart/2005/8/layout/hierarchy5"/>
    <dgm:cxn modelId="{752B685C-204C-4B3D-82AF-23B6AEFDADF7}" type="presParOf" srcId="{68471F17-79C2-4415-B0C4-5111623ECDCB}" destId="{87EBB2FC-8CF9-4FB1-B3D2-11AB5ABA98EB}" srcOrd="0" destOrd="0" presId="urn:microsoft.com/office/officeart/2005/8/layout/hierarchy5"/>
    <dgm:cxn modelId="{D73B3274-467A-4012-BEDB-3CA52C4CE4BC}" type="presParOf" srcId="{DA9E0457-CD93-4854-8C8D-B502CD0BFE69}" destId="{7306B9F5-F82F-44C8-9CA0-D79F2E0F587E}" srcOrd="9" destOrd="0" presId="urn:microsoft.com/office/officeart/2005/8/layout/hierarchy5"/>
    <dgm:cxn modelId="{5C81F1A0-F984-42D6-B3B5-AF19CD6681C6}" type="presParOf" srcId="{7306B9F5-F82F-44C8-9CA0-D79F2E0F587E}" destId="{2AA7FD83-7697-4621-9E46-DDD54E5E52E7}" srcOrd="0" destOrd="0" presId="urn:microsoft.com/office/officeart/2005/8/layout/hierarchy5"/>
    <dgm:cxn modelId="{19D5BC06-9DCA-4FAF-A4E2-87267A49D21F}" type="presParOf" srcId="{7306B9F5-F82F-44C8-9CA0-D79F2E0F587E}" destId="{01EBE92F-F7DE-4E75-91B8-7B676F600AEB}" srcOrd="1" destOrd="0" presId="urn:microsoft.com/office/officeart/2005/8/layout/hierarchy5"/>
    <dgm:cxn modelId="{B11D10E3-189A-4EA9-99BE-81E1EDAE4467}" type="presParOf" srcId="{DA9E0457-CD93-4854-8C8D-B502CD0BFE69}" destId="{BEEC8DAF-93BF-4964-8B7E-1F54BEBF90D0}" srcOrd="10" destOrd="0" presId="urn:microsoft.com/office/officeart/2005/8/layout/hierarchy5"/>
    <dgm:cxn modelId="{551CA0BD-E7CA-46DC-820E-736D74BB4728}" type="presParOf" srcId="{BEEC8DAF-93BF-4964-8B7E-1F54BEBF90D0}" destId="{729C1692-BAC0-4C0C-A575-CD52C748758F}" srcOrd="0" destOrd="0" presId="urn:microsoft.com/office/officeart/2005/8/layout/hierarchy5"/>
    <dgm:cxn modelId="{63CC49FB-F00A-45F9-8ECF-3076BCC185F9}" type="presParOf" srcId="{DA9E0457-CD93-4854-8C8D-B502CD0BFE69}" destId="{01585D93-A9C8-4E09-B7E2-E8F6CD0A4A50}" srcOrd="11" destOrd="0" presId="urn:microsoft.com/office/officeart/2005/8/layout/hierarchy5"/>
    <dgm:cxn modelId="{76AD68D7-95CD-4AE7-BBDA-8E73141FCE62}" type="presParOf" srcId="{01585D93-A9C8-4E09-B7E2-E8F6CD0A4A50}" destId="{78F50F25-7E84-4D53-8CE3-8A56C7C5CE0B}" srcOrd="0" destOrd="0" presId="urn:microsoft.com/office/officeart/2005/8/layout/hierarchy5"/>
    <dgm:cxn modelId="{72941AE6-A407-4A88-B1DC-4C0FE8E6B247}" type="presParOf" srcId="{01585D93-A9C8-4E09-B7E2-E8F6CD0A4A50}" destId="{43EF7F95-3B98-4428-992C-AA6F36CF9E55}" srcOrd="1" destOrd="0" presId="urn:microsoft.com/office/officeart/2005/8/layout/hierarchy5"/>
    <dgm:cxn modelId="{7A4470D7-633D-4E57-8889-DF9762ACA95D}" type="presParOf" srcId="{D298EAF3-4F52-4EC2-9B4A-B914D5132CD0}" destId="{AD5581D5-830C-4E14-83C8-F28BEBF8ABA7}" srcOrd="1" destOrd="0" presId="urn:microsoft.com/office/officeart/2005/8/layout/hierarchy5"/>
    <dgm:cxn modelId="{B79A0D93-1495-4575-AD7C-25BB660EAD7D}" type="presParOf" srcId="{AD5581D5-830C-4E14-83C8-F28BEBF8ABA7}" destId="{FF191291-F6E0-4128-8444-811B37EC9DFA}" srcOrd="0" destOrd="0" presId="urn:microsoft.com/office/officeart/2005/8/layout/hierarchy5"/>
    <dgm:cxn modelId="{0C3CF52D-6FC9-4CB1-B523-FAD0F6A14B52}" type="presParOf" srcId="{FF191291-F6E0-4128-8444-811B37EC9DFA}" destId="{6DC625D8-3BC5-4277-AC93-88A55E527A84}" srcOrd="0" destOrd="0" presId="urn:microsoft.com/office/officeart/2005/8/layout/hierarchy5"/>
    <dgm:cxn modelId="{6EAFDE4E-3963-4B50-9284-B3B4A9FE8602}" type="presParOf" srcId="{FF191291-F6E0-4128-8444-811B37EC9DFA}" destId="{5837897C-807A-4829-9DE2-3D8B7E9484F0}" srcOrd="1" destOrd="0" presId="urn:microsoft.com/office/officeart/2005/8/layout/hierarchy5"/>
    <dgm:cxn modelId="{B25F5E96-EA5F-4043-88A9-77E660B09576}" type="presParOf" srcId="{AD5581D5-830C-4E14-83C8-F28BEBF8ABA7}" destId="{05CD6A77-0186-4090-9CFE-886402D53E1B}" srcOrd="1" destOrd="0" presId="urn:microsoft.com/office/officeart/2005/8/layout/hierarchy5"/>
    <dgm:cxn modelId="{B0918866-DA43-49B8-886A-409CDBCE7BDD}" type="presParOf" srcId="{05CD6A77-0186-4090-9CFE-886402D53E1B}" destId="{594702A5-D5A9-467E-A2AE-08808CB1E6B4}" srcOrd="0" destOrd="0" presId="urn:microsoft.com/office/officeart/2005/8/layout/hierarchy5"/>
    <dgm:cxn modelId="{915B3129-09EF-437C-918D-81AD497C514F}" type="presParOf" srcId="{AD5581D5-830C-4E14-83C8-F28BEBF8ABA7}" destId="{B1F63A98-EA49-41F5-B8DA-79A5C714656B}" srcOrd="2" destOrd="0" presId="urn:microsoft.com/office/officeart/2005/8/layout/hierarchy5"/>
    <dgm:cxn modelId="{1F8692B3-5E51-4C5E-9AB8-7A9A09518712}" type="presParOf" srcId="{B1F63A98-EA49-41F5-B8DA-79A5C714656B}" destId="{D6C236F8-A4E6-4357-923B-B6CE789A952B}" srcOrd="0" destOrd="0" presId="urn:microsoft.com/office/officeart/2005/8/layout/hierarchy5"/>
    <dgm:cxn modelId="{8C97ACC5-BFD6-4B2B-9040-1C9C11D48788}" type="presParOf" srcId="{B1F63A98-EA49-41F5-B8DA-79A5C714656B}" destId="{AA67A1AA-60BD-40A6-8F00-101F4671FF0D}" srcOrd="1" destOrd="0" presId="urn:microsoft.com/office/officeart/2005/8/layout/hierarchy5"/>
    <dgm:cxn modelId="{AFC8FED5-5204-430F-AA7A-C6438D7F9473}" type="presParOf" srcId="{AD5581D5-830C-4E14-83C8-F28BEBF8ABA7}" destId="{CA5EBC80-FD48-413D-BE13-8EB06E8BB8DE}" srcOrd="3" destOrd="0" presId="urn:microsoft.com/office/officeart/2005/8/layout/hierarchy5"/>
    <dgm:cxn modelId="{237DF4E4-D8B3-4884-8895-69F66369936C}" type="presParOf" srcId="{CA5EBC80-FD48-413D-BE13-8EB06E8BB8DE}" destId="{BE9A99E4-6126-495F-AB21-063BFC0667D7}" srcOrd="0" destOrd="0" presId="urn:microsoft.com/office/officeart/2005/8/layout/hierarchy5"/>
    <dgm:cxn modelId="{91D095A7-C09E-4894-AE09-AB4D909AB2FE}" type="presParOf" srcId="{AD5581D5-830C-4E14-83C8-F28BEBF8ABA7}" destId="{5EB0B70C-A951-4C2B-B6F4-CAE01D2FAC3E}" srcOrd="4" destOrd="0" presId="urn:microsoft.com/office/officeart/2005/8/layout/hierarchy5"/>
    <dgm:cxn modelId="{6D0B01F2-290C-4018-8B1C-622F9FC51762}" type="presParOf" srcId="{5EB0B70C-A951-4C2B-B6F4-CAE01D2FAC3E}" destId="{BAE3A0DB-3832-4967-85DD-8DB8A2DE05C3}" srcOrd="0" destOrd="0" presId="urn:microsoft.com/office/officeart/2005/8/layout/hierarchy5"/>
    <dgm:cxn modelId="{6E408761-8967-42E0-8A6D-60194298D498}" type="presParOf" srcId="{5EB0B70C-A951-4C2B-B6F4-CAE01D2FAC3E}" destId="{0A2B9F7A-A1A5-454B-9C86-DF184F979B00}" srcOrd="1" destOrd="0" presId="urn:microsoft.com/office/officeart/2005/8/layout/hierarchy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5">
  <dgm:title val=""/>
  <dgm:desc val=""/>
  <dgm:catLst>
    <dgm:cat type="hierarchy" pri="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/>
    <dgm:presOf/>
    <dgm:shape xmlns:r="http://schemas.openxmlformats.org/officeDocument/2006/relationships" r:blip="">
      <dgm:adjLst/>
    </dgm:shape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/>
              <dgm:constr type="t" for="ch" forName="hierFlow" refType="h" fact="0.3"/>
              <dgm:constr type="r" for="ch" forName="hierFlow" refType="w" fact="0.98"/>
              <dgm:constr type="b" for="ch" forName="hierFlow" refType="h" fact="0.96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h" for="des" forName="level1Shape" refType="h"/>
              <dgm:constr type="w" for="des" forName="level1Shape" refType="h" refFor="des" refForName="level1Shape" fact="2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w" refFor="des" refForName="level1Shape" op="equ" fact="0.4"/>
              <dgm:constr type="sibSp" for="des" forName="hierChild1" refType="h" refFor="des" refForName="level1Shape" op="equ" fact="0.15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w" refFor="des" refForName="level1Shape" op="equ"/>
              <dgm:constr type="userB" for="des" refType="sp" refFor="des" op="equ"/>
              <dgm:constr type="w" for="des" forName="firstBuf" refType="w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 refType="h" fact="0.3"/>
              <dgm:constr type="r" for="ch" forName="hierFlow" refType="w"/>
              <dgm:constr type="b" for="ch" forName="hierFlow" refType="h" fact="0.96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h" for="des" forName="level1Shape" refType="h"/>
              <dgm:constr type="w" for="des" forName="level1Shape" refType="h" refFor="des" refForName="level1Shape" fact="2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w" refFor="des" refForName="level1Shape" op="equ" fact="0.4"/>
              <dgm:constr type="sibSp" for="des" forName="hierChild1" refType="h" refFor="des" refForName="level1Shape" op="equ" fact="0.15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w" refFor="des" refForName="level1Shape" op="equ"/>
              <dgm:constr type="userB" for="des" refType="sp" refFor="des" op="equ"/>
              <dgm:constr type="w" for="des" forName="firstBuf" refType="w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h" for="des" forName="level1Shape" refType="h"/>
          <dgm:constr type="w" for="des" forName="level1Shape" refType="h" refFor="des" refForName="level1Shape" fact="2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w" refFor="des" refForName="level1Shape" op="equ" fact="0.4"/>
          <dgm:constr type="sibSp" for="des" forName="hierChild1" refType="h" refFor="des" refForName="level1Shape" op="equ" fact="0.15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w" refFor="des" refForName="level1Shape" op="equ"/>
          <dgm:constr type="userB" for="des" refType="sp" refFor="des" op="equ"/>
          <dgm:constr type="w" for="des" forName="firstBuf" refType="w" refFor="des" refForName="level1Shape" fact="0.1"/>
        </dgm:constrLst>
      </dgm:else>
    </dgm:choose>
    <dgm:ruleLst/>
    <dgm:layoutNode name="hierFlow">
      <dgm:choose name="Name6">
        <dgm:if name="Name7" func="var" arg="dir" op="equ" val="norm">
          <dgm:alg type="lin">
            <dgm:param type="linDir" val="fromL"/>
            <dgm:param type="nodeVertAlign" val="mid"/>
            <dgm:param type="vertAlign" val="mid"/>
            <dgm:param type="nodeHorzAlign" val="l"/>
            <dgm:param type="horzAlign" val="l"/>
            <dgm:param type="fallback" val="2D"/>
          </dgm:alg>
        </dgm:if>
        <dgm:else name="Name8">
          <dgm:alg type="lin">
            <dgm:param type="linDir" val="fromR"/>
            <dgm:param type="nodeVertAlign" val="mid"/>
            <dgm:param type="vertAlign" val="mid"/>
            <dgm:param type="nodeHorzAlign" val="r"/>
            <dgm:param type="horzAlign" val="r"/>
            <dgm:param type="fallback" val="2D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primFontSz" for="des" ptType="node" op="equ" val="65"/>
        <dgm:constr type="primFontSz" for="des" forName="connTx" op="equ" val="55"/>
        <dgm:constr type="primFontSz" for="des" forName="connTx" refType="primFontSz" refFor="des" refPtType="node" op="lte" fact="0.8"/>
      </dgm:constrLst>
      <dgm:ruleLst/>
      <dgm:choose name="Name9">
        <dgm:if name="Name10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1"/>
      </dgm:choose>
      <dgm:layoutNode name="hierChild1">
        <dgm:varLst>
          <dgm:chPref val="1"/>
          <dgm:animOne val="branch"/>
          <dgm:animLvl val="lvl"/>
        </dgm:varLst>
        <dgm:choose name="Name12">
          <dgm:if name="Name13" func="var" arg="dir" op="equ" val="norm">
            <dgm:alg type="hierChild">
              <dgm:param type="linDir" val="fromT"/>
              <dgm:param type="chAlign" val="l"/>
            </dgm:alg>
          </dgm:if>
          <dgm:else name="Name14">
            <dgm:alg type="hierChild">
              <dgm:param type="linDir" val="fromT"/>
              <dgm:param type="ch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forEach name="Name15" axis="ch" cnt="3">
          <dgm:forEach name="Name16" axis="self" ptType="node">
            <dgm:layoutNode name="Name17">
              <dgm:choose name="Name18">
                <dgm:if name="Name19" func="var" arg="dir" op="equ" val="norm">
                  <dgm:alg type="hierRoot">
                    <dgm:param type="hierAlign" val="lCtrCh"/>
                  </dgm:alg>
                </dgm:if>
                <dgm:else name="Name20">
                  <dgm:alg type="hierRoot">
                    <dgm:param type="hierAlign" val="rCtrCh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tMarg" refType="primFontSz" fact="0.05"/>
                  <dgm:constr type="bMarg" refType="primFontSz" fact="0.05"/>
                  <dgm:constr type="lMarg" refType="primFontSz" fact="0.05"/>
                  <dgm:constr type="rMarg" refType="primFontSz" fact="0.05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21">
                  <dgm:if name="Name2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23">
                    <dgm:alg type="hierChild">
                      <dgm:param type="linDir" val="fromT"/>
                      <dgm:param type="ch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24" axis="self" ptType="parTrans" cnt="1">
                    <dgm:layoutNode name="Name25">
                      <dgm:choose name="Name26">
                        <dgm:if name="Name27" func="var" arg="dir" op="equ" val="norm">
                          <dgm:alg type="conn">
                            <dgm:param type="dim" val="1D"/>
                            <dgm:param type="begPts" val="midR"/>
                            <dgm:param type="endPts" val="midL"/>
                            <dgm:param type="endSty" val="noArr"/>
                          </dgm:alg>
                        </dgm:if>
                        <dgm:else name="Name28">
                          <dgm:alg type="conn">
                            <dgm:param type="dim" val="1D"/>
                            <dgm:param type="begPts" val="midL"/>
                            <dgm:param type="endPts" val="midR"/>
                            <dgm:param type="endSty" val="noArr"/>
                          </dgm:alg>
                        </dgm:else>
                      </dgm:choose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5"/>
                        <dgm:constr type="connDist"/>
                        <dgm:constr type="begPad"/>
                        <dgm:constr type="endPad"/>
                        <dgm:constr type="userA" for="ch" refType="connDist"/>
                      </dgm:constrLst>
                      <dgm:ruleLst/>
                      <dgm:layoutNode name="connTx">
                        <dgm:alg type="tx">
                          <dgm:param type="autoTxRot" val="grav"/>
                        </dgm:alg>
                        <dgm:shape xmlns:r="http://schemas.openxmlformats.org/officeDocument/2006/relationships" type="rect" r:blip="" hideGeom="1">
                          <dgm:adjLst/>
                        </dgm:shape>
                        <dgm:presOf axis="self"/>
                        <dgm:constrLst>
                          <dgm:constr type="userA"/>
                          <dgm:constr type="w" refType="userA" fact="0.05"/>
                          <dgm:constr type="h" refType="userA" fact="0.05"/>
                          <dgm:constr type="lMarg" val="1"/>
                          <dgm:constr type="rMarg" val="1"/>
                          <dgm:constr type="tMarg"/>
                          <dgm:constr type="bMarg"/>
                        </dgm:constrLst>
                        <dgm:ruleLst>
                          <dgm:rule type="h" val="NaN" fact="0.25" max="NaN"/>
                          <dgm:rule type="w" val="NaN" fact="0.8" max="NaN"/>
                          <dgm:rule type="primFontSz" val="5" fact="NaN" max="NaN"/>
                        </dgm:ruleLst>
                      </dgm:layoutNode>
                    </dgm:layoutNode>
                  </dgm:forEach>
                  <dgm:forEach name="Name29" axis="self" ptType="node">
                    <dgm:layoutNode name="Name30">
                      <dgm:choose name="Name31">
                        <dgm:if name="Name32" func="var" arg="dir" op="equ" val="norm">
                          <dgm:alg type="hierRoot">
                            <dgm:param type="hierAlign" val="lCtrCh"/>
                          </dgm:alg>
                        </dgm:if>
                        <dgm:else name="Name33">
                          <dgm:alg type="hierRoot">
                            <dgm:param type="hierAlign" val="rCtrCh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tMarg" refType="primFontSz" fact="0.05"/>
                          <dgm:constr type="bMarg" refType="primFontSz" fact="0.05"/>
                          <dgm:constr type="lMarg" refType="primFontSz" fact="0.05"/>
                          <dgm:constr type="rMarg" refType="primFontSz" fact="0.05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34">
                          <dgm:if name="Name35" func="var" arg="dir" op="equ" val="norm">
                            <dgm:alg type="hierChild">
                              <dgm:param type="linDir" val="fromT"/>
                              <dgm:param type="chAlign" val="l"/>
                            </dgm:alg>
                          </dgm:if>
                          <dgm:else name="Name36">
                            <dgm:alg type="hierChild">
                              <dgm:param type="linDir" val="fromT"/>
                              <dgm:param type="chAlign" val="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37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choose name="Name38">
        <dgm:if name="Name39" func="var" arg="dir" op="equ" val="norm">
          <dgm:alg type="lin">
            <dgm:param type="linDir" val="fromL"/>
            <dgm:param type="nodeVertAlign" val="mid"/>
            <dgm:param type="vertAlign" val="mid"/>
            <dgm:param type="nodeHorzAlign" val="l"/>
            <dgm:param type="horzAlign" val="l"/>
          </dgm:alg>
        </dgm:if>
        <dgm:else name="Name40">
          <dgm:alg type="lin">
            <dgm:param type="linDir" val="fromR"/>
            <dgm:param type="nodeVertAlign" val="mid"/>
            <dgm:param type="vertAlign" val="mid"/>
            <dgm:param type="nodeHorzAlign" val="r"/>
            <dgm:param type="horzAlign" val="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rectComp" refType="w"/>
        <dgm:constr type="h" for="ch" forName="rectComp" refType="h"/>
        <dgm:constr type="h" for="des" forName="bgRect" refType="h"/>
        <dgm:constr type="primFontSz" for="des" forName="bgRectTx" op="equ" val="65"/>
      </dgm:constrLst>
      <dgm:ruleLst/>
      <dgm:forEach name="Name41" axis="ch" ptType="node" st="2">
        <dgm:layoutNode name="rectComp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userA"/>
            <dgm:constr type="l" for="ch" forName="bgRect"/>
            <dgm:constr type="t" for="ch" forName="bgRect"/>
            <dgm:constr type="w" for="ch" forName="bgRect" refType="userA" fact="1.2"/>
            <dgm:constr type="l" for="ch" forName="bgRectTx"/>
            <dgm:constr type="t" for="ch" forName="bgRectTx"/>
            <dgm:constr type="h" for="ch" forName="bgRectTx" refType="h" refFor="ch" refForName="bgRect" fact="0.3"/>
            <dgm:constr type="w" for="ch" forName="bgRectTx" refType="w" refFor="ch" refForName="bgRect" op="equ"/>
          </dgm:constrLst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shape xmlns:r="http://schemas.openxmlformats.org/officeDocument/2006/relationships" type="rect" r:blip="" zOrderOff="-999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</dgm:layoutNode>
        <dgm:choose name="Name42">
          <dgm:if name="Name43" axis="self" ptType="node" func="revPos" op="gte" val="2">
            <dgm:layoutNode name="spComp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hSp"/>
                <dgm:constr type="t" for="ch" forName="hSp"/>
                <dgm:constr type="w" for="ch" forName="hSp" refType="userB"/>
                <dgm:constr type="wOff" for="ch" forName="hSp" refType="userA" fact="-0.2"/>
              </dgm:constrLst>
              <dgm:ruleLst/>
              <dgm:layoutNode name="h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44"/>
        </dgm:choos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149B5AF-B12F-494A-BFCE-C10837E98EA0}" type="datetimeFigureOut">
              <a:rPr lang="en-US" smtClean="0"/>
              <a:pPr/>
              <a:t>4/13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B40DB0-16F7-4863-9D86-038B84D731A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05479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oftware infrastructure focused on sending and receiving messages between distributed systems.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he MoM service is an accumulating point for trigger messages which include SoftLab, SoftMic, SoftBank, </a:t>
            </a:r>
            <a:r>
              <a:rPr lang="en-US" dirty="0" err="1" smtClean="0"/>
              <a:t>SoftGenetics</a:t>
            </a:r>
            <a:r>
              <a:rPr lang="en-US" dirty="0" smtClean="0"/>
              <a:t> and other SCC Soft Computer applications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B40DB0-16F7-4863-9D86-038B84D731A1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13709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EST_ADDED, TEST_RELEAS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B40DB0-16F7-4863-9D86-038B84D731A1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929835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op search bar has ID, Parent, Send date, Sender Code, Event Code,</a:t>
            </a:r>
            <a:r>
              <a:rPr lang="en-US" baseline="0" dirty="0" smtClean="0"/>
              <a:t> Message, Attributes, Total Status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B40DB0-16F7-4863-9D86-038B84D731A1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98313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hild header: Message destination, Group code, Destination Group Code, Status, Status date,</a:t>
            </a:r>
            <a:r>
              <a:rPr lang="en-US" baseline="0" dirty="0" smtClean="0"/>
              <a:t> Retries, Show Group, What’s blocking</a:t>
            </a:r>
          </a:p>
          <a:p>
            <a:endParaRPr lang="en-US" baseline="0" dirty="0" smtClean="0"/>
          </a:p>
          <a:p>
            <a:r>
              <a:rPr lang="en-US" dirty="0" smtClean="0"/>
              <a:t>Destination Header: Perform date,</a:t>
            </a:r>
            <a:r>
              <a:rPr lang="en-US" baseline="0" dirty="0" smtClean="0"/>
              <a:t> Retry, Status, Previous states, Details, Pool ID, MOB ID, Result code, Processing code, Processing time (ms), ESB Instan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B40DB0-16F7-4863-9D86-038B84D731A1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70109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B40DB0-16F7-4863-9D86-038B84D731A1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61878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his also includes</a:t>
            </a:r>
            <a:r>
              <a:rPr lang="en-US" baseline="0" dirty="0" smtClean="0"/>
              <a:t> Data Collectors and calls to different web services. 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B40DB0-16F7-4863-9D86-038B84D731A1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2740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B40DB0-16F7-4863-9D86-038B84D731A1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40656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op search bar has ID, Parent, Send date, Sender Code, Event Code,</a:t>
            </a:r>
            <a:r>
              <a:rPr lang="en-US" baseline="0" dirty="0" smtClean="0"/>
              <a:t> Message, Attributes, Total Status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B40DB0-16F7-4863-9D86-038B84D731A1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23235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hild header: Message destination, Group code, Destination Group Code, Status, Status date,</a:t>
            </a:r>
            <a:r>
              <a:rPr lang="en-US" baseline="0" dirty="0" smtClean="0"/>
              <a:t> Retries, Show Group, What’s blocking</a:t>
            </a:r>
          </a:p>
          <a:p>
            <a:endParaRPr lang="en-US" baseline="0" dirty="0" smtClean="0"/>
          </a:p>
          <a:p>
            <a:r>
              <a:rPr lang="en-US" dirty="0" smtClean="0"/>
              <a:t>Destination Header: Perform date,</a:t>
            </a:r>
            <a:r>
              <a:rPr lang="en-US" baseline="0" dirty="0" smtClean="0"/>
              <a:t> Retry, Status, Previous states, Details, Pool ID, MOB ID, Result code, Processing code, Processing time (ms), ESB Instance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B40DB0-16F7-4863-9D86-038B84D731A1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87124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B40DB0-16F7-4863-9D86-038B84D731A1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64474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Log in to SoftLab. Go</a:t>
            </a:r>
            <a:r>
              <a:rPr lang="en-US" baseline="0" dirty="0" smtClean="0"/>
              <a:t> to </a:t>
            </a:r>
            <a:r>
              <a:rPr lang="en-US" dirty="0" smtClean="0"/>
              <a:t> Tools&gt;MOM Console. This op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B40DB0-16F7-4863-9D86-038B84D731A1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879147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Log in to DMI. Bottom right is a</a:t>
            </a:r>
            <a:r>
              <a:rPr lang="en-US" baseline="0" dirty="0" smtClean="0"/>
              <a:t> web address. Left click on the web address and the SoftDMI web console comes up. The 7</a:t>
            </a:r>
            <a:r>
              <a:rPr lang="en-US" baseline="30000" dirty="0" smtClean="0"/>
              <a:t>th</a:t>
            </a:r>
            <a:r>
              <a:rPr lang="en-US" baseline="0" dirty="0" smtClean="0"/>
              <a:t> option down is the MOM web console. Click on it and you will see the login screen. 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B40DB0-16F7-4863-9D86-038B84D731A1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7700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B40DB0-16F7-4863-9D86-038B84D731A1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24426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638299" y="709809"/>
            <a:ext cx="7772400" cy="2387600"/>
          </a:xfrm>
        </p:spPr>
        <p:txBody>
          <a:bodyPr anchor="b"/>
          <a:lstStyle>
            <a:lvl1pPr algn="ctr">
              <a:defRPr sz="6000">
                <a:solidFill>
                  <a:srgbClr val="E21E3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 smtClean="0"/>
              <a:t>The </a:t>
            </a:r>
            <a:r>
              <a:rPr lang="en-US" dirty="0" err="1" smtClean="0"/>
              <a:t>MOM:Conso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119250" y="3827672"/>
            <a:ext cx="6858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40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smtClean="0"/>
              <a:t>Trouble-shooting and Tracking Problems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720191" y="5952590"/>
            <a:ext cx="3716234" cy="578839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Prepared by Jerry LaCoille, Interface Product Analyst -2016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4754"/>
          <a:stretch/>
        </p:blipFill>
        <p:spPr>
          <a:xfrm>
            <a:off x="0" y="0"/>
            <a:ext cx="9144000" cy="17750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63110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35785" y="245200"/>
            <a:ext cx="7822154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35785" y="1667435"/>
            <a:ext cx="3886200" cy="450952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71739" y="1667435"/>
            <a:ext cx="3886200" cy="4509528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CF57FE-4A0A-45ED-A208-44D2233080E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39721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61824" y="193001"/>
            <a:ext cx="7881840" cy="1325563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7259" y="1616615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7259" y="2531909"/>
            <a:ext cx="3868340" cy="3684588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62324" y="162737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62324" y="2526591"/>
            <a:ext cx="3887391" cy="3684588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CF57FE-4A0A-45ED-A208-44D2233080E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17712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60481" y="19141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CF57FE-4A0A-45ED-A208-44D2233080E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262848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CF57FE-4A0A-45ED-A208-44D2233080EE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649"/>
          <a:stretch/>
        </p:blipFill>
        <p:spPr>
          <a:xfrm>
            <a:off x="6686550" y="6319872"/>
            <a:ext cx="1828800" cy="401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68966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dirty="0" smtClean="0"/>
              <a:t>Trouble-shooting with MOM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CF57FE-4A0A-45ED-A208-44D2233080EE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Rectangle 3"/>
          <p:cNvSpPr/>
          <p:nvPr userDrawn="1"/>
        </p:nvSpPr>
        <p:spPr>
          <a:xfrm>
            <a:off x="3702068" y="2365079"/>
            <a:ext cx="261161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dirty="0" smtClean="0">
                <a:latin typeface="Lithos Pro Regular"/>
              </a:rPr>
              <a:t>What</a:t>
            </a:r>
            <a:r>
              <a:rPr lang="en-US" sz="4000" baseline="0" dirty="0" smtClean="0">
                <a:latin typeface="Lithos Pro Regular"/>
              </a:rPr>
              <a:t> is MOM?</a:t>
            </a:r>
            <a:endParaRPr lang="en-US" sz="4000" b="0" dirty="0">
              <a:latin typeface="Lithos Pro Regular"/>
            </a:endParaRPr>
          </a:p>
        </p:txBody>
      </p:sp>
      <p:sp>
        <p:nvSpPr>
          <p:cNvPr id="5" name="Rectangle 4"/>
          <p:cNvSpPr/>
          <p:nvPr userDrawn="1"/>
        </p:nvSpPr>
        <p:spPr>
          <a:xfrm>
            <a:off x="1555669" y="3394986"/>
            <a:ext cx="729144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 smtClean="0"/>
              <a:t>Message Oriented Middleware (MOM) used in v4.5 HIS      </a:t>
            </a:r>
            <a:r>
              <a:rPr lang="en-US" sz="2400" baseline="0" dirty="0" smtClean="0"/>
              <a:t>            </a:t>
            </a:r>
          </a:p>
          <a:p>
            <a:pPr>
              <a:buFont typeface="Arial" pitchFamily="34" charset="0"/>
              <a:buNone/>
            </a:pPr>
            <a:r>
              <a:rPr lang="en-US" sz="2400" baseline="0" dirty="0" smtClean="0"/>
              <a:t>  </a:t>
            </a:r>
            <a:r>
              <a:rPr lang="en-US" sz="2400" dirty="0" smtClean="0"/>
              <a:t>Interfaces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Think of it as the SCC </a:t>
            </a:r>
            <a:r>
              <a:rPr lang="en-US" sz="2400" u="sng" dirty="0" smtClean="0"/>
              <a:t>event</a:t>
            </a:r>
            <a:r>
              <a:rPr lang="en-US" sz="2400" dirty="0" smtClean="0"/>
              <a:t> processor and viewer.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High level flow of messages. </a:t>
            </a:r>
          </a:p>
          <a:p>
            <a:pPr>
              <a:buFont typeface="Arial" pitchFamily="34" charset="0"/>
              <a:buNone/>
            </a:pPr>
            <a:r>
              <a:rPr lang="en-US" sz="2400" dirty="0" smtClean="0"/>
              <a:t>  RCV &gt; MOM &gt; DC &gt; OE &gt; WS &gt; MOM &gt; SND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CF57FE-4A0A-45ED-A208-44D2233080E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CF57FE-4A0A-45ED-A208-44D2233080E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CF57FE-4A0A-45ED-A208-44D2233080E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CF57FE-4A0A-45ED-A208-44D2233080E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CF57FE-4A0A-45ED-A208-44D2233080E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CF57FE-4A0A-45ED-A208-44D2233080E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398229"/>
            <a:ext cx="7886700" cy="2852737"/>
          </a:xfrm>
        </p:spPr>
        <p:txBody>
          <a:bodyPr anchor="b"/>
          <a:lstStyle>
            <a:lvl1pPr>
              <a:defRPr sz="600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CF57FE-4A0A-45ED-A208-44D2233080EE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4754"/>
          <a:stretch/>
        </p:blipFill>
        <p:spPr>
          <a:xfrm>
            <a:off x="0" y="10759"/>
            <a:ext cx="9144000" cy="17750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64294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35785" y="363538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47887" y="1825625"/>
            <a:ext cx="7783834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Lithos Pro Regular" panose="04020505030E02020A04" pitchFamily="82" charset="0"/>
              </a:defRPr>
            </a:lvl1pPr>
          </a:lstStyle>
          <a:p>
            <a:fld id="{9FCF57FE-4A0A-45ED-A208-44D2233080EE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1142"/>
          <a:stretch/>
        </p:blipFill>
        <p:spPr>
          <a:xfrm>
            <a:off x="-4485" y="0"/>
            <a:ext cx="141373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22486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63" r:id="rId9"/>
    <p:sldLayoutId id="2147483664" r:id="rId10"/>
    <p:sldLayoutId id="2147483665" r:id="rId11"/>
    <p:sldLayoutId id="2147483666" r:id="rId12"/>
    <p:sldLayoutId id="2147483667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Lithos Pro Regular" panose="04020505030E02020A04" pitchFamily="82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Tx/>
        <a:buBlip>
          <a:blip r:embed="rId16"/>
        </a:buBlip>
        <a:defRPr sz="2800" kern="1200">
          <a:solidFill>
            <a:schemeClr val="tx1"/>
          </a:solidFill>
          <a:latin typeface="Lithos Pro Regular" panose="04020505030E02020A04" pitchFamily="82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Lithos Pro Regular" panose="04020505030E02020A04" pitchFamily="82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Lithos Pro Regular" panose="04020505030E02020A04" pitchFamily="82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Lithos Pro Regular" panose="04020505030E02020A04" pitchFamily="82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Lithos Pro Regular" panose="04020505030E02020A04" pitchFamily="82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Microsoft_Visio_2003-2010_Drawing22.vsd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8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25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Microsoft_Visio_2003-2010_Drawing11.vsd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hyperlink" Target="/mom/SoftMomConsole/messages.jsp?msgIds=149499032" TargetMode="External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0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0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0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0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0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10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0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10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0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tx1"/>
                </a:solidFill>
              </a:rPr>
              <a:t>MOM Basics and Trace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effectLst/>
              </a:rPr>
              <a:t>Tracking Messages Through MOM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5791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idx="4294967295"/>
          </p:nvPr>
        </p:nvSpPr>
        <p:spPr>
          <a:xfrm>
            <a:off x="1320800" y="244475"/>
            <a:ext cx="7823200" cy="1325563"/>
          </a:xfrm>
        </p:spPr>
        <p:txBody>
          <a:bodyPr>
            <a:normAutofit/>
          </a:bodyPr>
          <a:lstStyle/>
          <a:p>
            <a:pPr algn="ctr"/>
            <a:r>
              <a:rPr lang="en-US" sz="4800" dirty="0" smtClean="0"/>
              <a:t>MOM Sub-Child Messages</a:t>
            </a:r>
            <a:endParaRPr lang="en-US" sz="4800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4294967295"/>
          </p:nvPr>
        </p:nvSpPr>
        <p:spPr>
          <a:xfrm>
            <a:off x="0" y="1666875"/>
            <a:ext cx="9144001" cy="4510088"/>
          </a:xfrm>
        </p:spPr>
        <p:txBody>
          <a:bodyPr/>
          <a:lstStyle/>
          <a:p>
            <a:r>
              <a:rPr lang="en-US" dirty="0" smtClean="0"/>
              <a:t>Information from each destination. </a:t>
            </a:r>
          </a:p>
          <a:p>
            <a:endParaRPr lang="en-US" dirty="0" smtClean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9151" y="2489982"/>
            <a:ext cx="8693834" cy="2729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1525173" y="1362221"/>
          <a:ext cx="7086600" cy="523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1" name="Visio" r:id="rId5" imgW="4653850" imgH="4423680" progId="Visio.Drawing.11">
                  <p:embed/>
                </p:oleObj>
              </mc:Choice>
              <mc:Fallback>
                <p:oleObj name="Visio" r:id="rId5" imgW="4653850" imgH="442368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5173" y="1362221"/>
                        <a:ext cx="7086600" cy="52371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Processing MOM Event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dirty="0" smtClean="0"/>
              <a:t>Services</a:t>
            </a:r>
            <a:endParaRPr lang="en-US" sz="48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1798493" y="1667435"/>
            <a:ext cx="3886200" cy="4509528"/>
          </a:xfrm>
        </p:spPr>
        <p:txBody>
          <a:bodyPr/>
          <a:lstStyle/>
          <a:p>
            <a:r>
              <a:rPr lang="en-US" dirty="0" smtClean="0">
                <a:latin typeface="Lithos Pro Regular"/>
              </a:rPr>
              <a:t>LAB Patient Service</a:t>
            </a:r>
          </a:p>
          <a:p>
            <a:r>
              <a:rPr lang="en-US" dirty="0" smtClean="0">
                <a:latin typeface="Lithos Pro Regular"/>
              </a:rPr>
              <a:t>LAB Requisition Service</a:t>
            </a:r>
          </a:p>
          <a:p>
            <a:r>
              <a:rPr lang="en-US" dirty="0" smtClean="0">
                <a:latin typeface="Lithos Pro Regular"/>
              </a:rPr>
              <a:t>GENE Patient Service</a:t>
            </a:r>
          </a:p>
          <a:p>
            <a:r>
              <a:rPr lang="en-US" dirty="0" smtClean="0">
                <a:latin typeface="Lithos Pro Regular"/>
              </a:rPr>
              <a:t>G`ENE Requisition Service</a:t>
            </a:r>
          </a:p>
          <a:p>
            <a:r>
              <a:rPr lang="en-US" dirty="0" smtClean="0">
                <a:latin typeface="Lithos Pro Regular"/>
              </a:rPr>
              <a:t>CSM Services</a:t>
            </a:r>
          </a:p>
          <a:p>
            <a:r>
              <a:rPr lang="en-US" dirty="0" smtClean="0">
                <a:latin typeface="Lithos Pro Regular"/>
              </a:rPr>
              <a:t>Translation Service</a:t>
            </a:r>
          </a:p>
          <a:p>
            <a:r>
              <a:rPr lang="en-US" dirty="0" smtClean="0">
                <a:latin typeface="Lithos Pro Regular"/>
              </a:rPr>
              <a:t>… and more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dirty="0" smtClean="0"/>
              <a:t>Data Collectors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35784" y="1667434"/>
            <a:ext cx="7626862" cy="4845907"/>
          </a:xfrm>
        </p:spPr>
        <p:txBody>
          <a:bodyPr>
            <a:normAutofit fontScale="92500" lnSpcReduction="10000"/>
          </a:bodyPr>
          <a:lstStyle/>
          <a:p>
            <a:pPr lvl="0">
              <a:spcAft>
                <a:spcPts val="600"/>
              </a:spcAft>
            </a:pPr>
            <a:r>
              <a:rPr lang="en-US" sz="3600" dirty="0" smtClean="0"/>
              <a:t>CMN_SIN_ADC – </a:t>
            </a:r>
            <a:r>
              <a:rPr lang="en-US" dirty="0" smtClean="0"/>
              <a:t>changes patient level notification to order level notification (XO)</a:t>
            </a:r>
          </a:p>
          <a:p>
            <a:r>
              <a:rPr lang="en-US" sz="3600" dirty="0" smtClean="0"/>
              <a:t>CMN_SIN_NSDC – </a:t>
            </a:r>
            <a:r>
              <a:rPr lang="en-US" dirty="0" smtClean="0"/>
              <a:t>data collector for specimen data</a:t>
            </a:r>
          </a:p>
          <a:p>
            <a:r>
              <a:rPr lang="en-US" sz="3600" dirty="0" smtClean="0"/>
              <a:t>CMN_SIN_PDC – </a:t>
            </a:r>
            <a:r>
              <a:rPr lang="en-US" dirty="0" smtClean="0"/>
              <a:t>data collector for patient data</a:t>
            </a:r>
          </a:p>
          <a:p>
            <a:pPr lvl="0"/>
            <a:r>
              <a:rPr lang="en-US" sz="3600" dirty="0" smtClean="0"/>
              <a:t>CMN_SIN_QDC – </a:t>
            </a:r>
            <a:r>
              <a:rPr lang="en-US" dirty="0" smtClean="0"/>
              <a:t>process results messages for whole order ORDER_RESEND, REPORT_REACTIVATED, creates child for each orderable test</a:t>
            </a:r>
          </a:p>
          <a:p>
            <a:r>
              <a:rPr lang="en-US" sz="3600" dirty="0" smtClean="0"/>
              <a:t>CMN_SIN_RDC – </a:t>
            </a:r>
            <a:r>
              <a:rPr lang="en-US" dirty="0" smtClean="0"/>
              <a:t>data collector for results</a:t>
            </a:r>
          </a:p>
          <a:p>
            <a:r>
              <a:rPr lang="en-US" sz="3600" dirty="0" smtClean="0"/>
              <a:t>CMN_SIN_TDC – </a:t>
            </a:r>
            <a:r>
              <a:rPr lang="en-US" dirty="0" smtClean="0"/>
              <a:t>data collector for test data</a:t>
            </a:r>
          </a:p>
          <a:p>
            <a:r>
              <a:rPr lang="en-US" sz="3600" dirty="0" smtClean="0"/>
              <a:t>CMN_SIN_VDC – </a:t>
            </a:r>
            <a:r>
              <a:rPr lang="en-US" dirty="0" smtClean="0"/>
              <a:t>data collector for stay / visit data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dirty="0" smtClean="0"/>
              <a:t>Using MOM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35785" y="1667435"/>
            <a:ext cx="7415846" cy="4509528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Best point to gather data for STAR or TMS tickets.</a:t>
            </a:r>
          </a:p>
          <a:p>
            <a:endParaRPr lang="en-US" dirty="0" smtClean="0"/>
          </a:p>
          <a:p>
            <a:r>
              <a:rPr lang="en-US" dirty="0" smtClean="0"/>
              <a:t>Multitude of search criteria, additional options, dropdowns, etc. </a:t>
            </a:r>
          </a:p>
          <a:p>
            <a:endParaRPr lang="en-US" dirty="0" smtClean="0"/>
          </a:p>
          <a:p>
            <a:r>
              <a:rPr lang="en-US" dirty="0" smtClean="0"/>
              <a:t>Track internal processing (verification, collection, receipt, etc.)</a:t>
            </a:r>
          </a:p>
          <a:p>
            <a:endParaRPr lang="en-US" dirty="0" smtClean="0"/>
          </a:p>
          <a:p>
            <a:r>
              <a:rPr lang="en-US" dirty="0" smtClean="0"/>
              <a:t>To intelligently track processes and you need to know the basics</a:t>
            </a:r>
          </a:p>
          <a:p>
            <a:endParaRPr lang="en-US" dirty="0" smtClean="0"/>
          </a:p>
          <a:p>
            <a:r>
              <a:rPr lang="en-US" dirty="0" smtClean="0"/>
              <a:t>Remember  to use the “</a:t>
            </a:r>
            <a:r>
              <a:rPr lang="en-US" b="1" dirty="0" smtClean="0">
                <a:solidFill>
                  <a:srgbClr val="FF0000"/>
                </a:solidFill>
              </a:rPr>
              <a:t>+</a:t>
            </a:r>
            <a:r>
              <a:rPr lang="en-US" dirty="0" smtClean="0"/>
              <a:t>” red plus and “</a:t>
            </a:r>
            <a:r>
              <a:rPr lang="en-US" b="1" dirty="0" smtClean="0">
                <a:solidFill>
                  <a:srgbClr val="0070C0"/>
                </a:solidFill>
              </a:rPr>
              <a:t>+</a:t>
            </a:r>
            <a:r>
              <a:rPr lang="en-US" dirty="0" smtClean="0"/>
              <a:t>” blue plus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dirty="0" smtClean="0"/>
              <a:t>MOM Application Location #1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35785" y="1667435"/>
            <a:ext cx="7514320" cy="4509528"/>
          </a:xfrm>
        </p:spPr>
        <p:txBody>
          <a:bodyPr/>
          <a:lstStyle/>
          <a:p>
            <a:r>
              <a:rPr lang="en-US" dirty="0" err="1" smtClean="0"/>
              <a:t>SoftUpdate</a:t>
            </a:r>
            <a:r>
              <a:rPr lang="en-US" dirty="0" smtClean="0"/>
              <a:t>&gt;Right Click&gt;Applications</a:t>
            </a:r>
          </a:p>
          <a:p>
            <a:endParaRPr lang="en-US" dirty="0"/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 cstate="print"/>
          <a:srcRect l="21218" t="39674"/>
          <a:stretch>
            <a:fillRect/>
          </a:stretch>
        </p:blipFill>
        <p:spPr bwMode="auto">
          <a:xfrm>
            <a:off x="1319051" y="2205507"/>
            <a:ext cx="3684358" cy="943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9806" y="3528646"/>
            <a:ext cx="3462138" cy="2162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66825" y="2110476"/>
            <a:ext cx="3429000" cy="42130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dirty="0" smtClean="0"/>
              <a:t>MOM Application Location #2</a:t>
            </a:r>
            <a:endParaRPr lang="en-US" sz="4800" dirty="0"/>
          </a:p>
        </p:txBody>
      </p:sp>
      <p:pic>
        <p:nvPicPr>
          <p:cNvPr id="5" name="Picture 5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 cstate="print"/>
          <a:srcRect b="34047"/>
          <a:stretch>
            <a:fillRect/>
          </a:stretch>
        </p:blipFill>
        <p:spPr bwMode="auto">
          <a:xfrm>
            <a:off x="2909130" y="1330592"/>
            <a:ext cx="3886200" cy="1299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48972" y="3008142"/>
            <a:ext cx="7469945" cy="24384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dirty="0" smtClean="0"/>
              <a:t>MOM Application Location #3</a:t>
            </a:r>
            <a:endParaRPr lang="en-US" sz="4800" dirty="0"/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24724" y="1306101"/>
            <a:ext cx="3886200" cy="1630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11155" y="3416481"/>
            <a:ext cx="7161156" cy="27346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dirty="0" smtClean="0"/>
              <a:t>MOM Application Shortcut Pathways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35784" y="1667435"/>
            <a:ext cx="7429913" cy="4509528"/>
          </a:xfrm>
        </p:spPr>
        <p:txBody>
          <a:bodyPr/>
          <a:lstStyle/>
          <a:p>
            <a:r>
              <a:rPr lang="en-US" dirty="0" smtClean="0"/>
              <a:t>http://nbaixlab001a.net.$client.org:7700/</a:t>
            </a:r>
            <a:r>
              <a:rPr lang="en-US" b="1" dirty="0" smtClean="0">
                <a:solidFill>
                  <a:srgbClr val="C00000"/>
                </a:solidFill>
              </a:rPr>
              <a:t>gcm/console</a:t>
            </a:r>
            <a:r>
              <a:rPr lang="en-US" dirty="0" smtClean="0"/>
              <a:t>/</a:t>
            </a:r>
          </a:p>
          <a:p>
            <a:r>
              <a:rPr lang="en-US" dirty="0" smtClean="0"/>
              <a:t>http://nbaixlab001a.net.$client.org:7700/</a:t>
            </a:r>
            <a:r>
              <a:rPr lang="en-US" b="1" dirty="0" smtClean="0">
                <a:solidFill>
                  <a:srgbClr val="C00000"/>
                </a:solidFill>
              </a:rPr>
              <a:t>mom/console</a:t>
            </a:r>
            <a:r>
              <a:rPr lang="en-US" dirty="0" smtClean="0"/>
              <a:t>/</a:t>
            </a:r>
          </a:p>
          <a:p>
            <a:r>
              <a:rPr lang="en-US" dirty="0" smtClean="0"/>
              <a:t>http://nbaixlab001a.net.$client.org:7700/</a:t>
            </a:r>
            <a:r>
              <a:rPr lang="en-US" b="1" dirty="0" smtClean="0">
                <a:solidFill>
                  <a:srgbClr val="C00000"/>
                </a:solidFill>
              </a:rPr>
              <a:t>csf/translation</a:t>
            </a:r>
            <a:r>
              <a:rPr lang="en-US" dirty="0" smtClean="0"/>
              <a:t>/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686070" y="139273"/>
            <a:ext cx="7823200" cy="1325563"/>
          </a:xfrm>
        </p:spPr>
        <p:txBody>
          <a:bodyPr>
            <a:normAutofit/>
          </a:bodyPr>
          <a:lstStyle/>
          <a:p>
            <a:pPr algn="ctr"/>
            <a:r>
              <a:rPr lang="en-US" sz="4800" dirty="0" smtClean="0"/>
              <a:t>MOM Main Screen</a:t>
            </a:r>
            <a:endParaRPr lang="en-US" sz="4800" dirty="0"/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624" y="978894"/>
            <a:ext cx="8722482" cy="52992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dirty="0" smtClean="0"/>
              <a:t>What is MOM?</a:t>
            </a:r>
            <a:endParaRPr lang="en-US" sz="4800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1235784" y="1667435"/>
            <a:ext cx="6945689" cy="4509528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Message Oriented Middleware (MOM) used in v4.5 HIS Interfaces, or limited v4.0.7</a:t>
            </a:r>
          </a:p>
          <a:p>
            <a:r>
              <a:rPr lang="en-US" dirty="0" smtClean="0"/>
              <a:t>Think of it as the SCC </a:t>
            </a:r>
            <a:r>
              <a:rPr lang="en-US" u="sng" dirty="0" smtClean="0"/>
              <a:t>event</a:t>
            </a:r>
            <a:r>
              <a:rPr lang="en-US" dirty="0" smtClean="0"/>
              <a:t> processor and viewer.</a:t>
            </a:r>
          </a:p>
          <a:p>
            <a:r>
              <a:rPr lang="en-US" dirty="0" smtClean="0"/>
              <a:t>Main Message screen: a user can investigate how an action in one application did not produce the expected outcome in another application or external system.</a:t>
            </a:r>
          </a:p>
          <a:p>
            <a:r>
              <a:rPr lang="en-US" dirty="0" smtClean="0"/>
              <a:t>High level flow of messages. </a:t>
            </a:r>
          </a:p>
          <a:p>
            <a:pPr>
              <a:buNone/>
            </a:pPr>
            <a:r>
              <a:rPr lang="en-US" dirty="0" smtClean="0"/>
              <a:t>	RCV &gt; MOM &gt; DC &gt; OE &gt; WS &gt; MOM &gt; SND</a:t>
            </a:r>
          </a:p>
          <a:p>
            <a:r>
              <a:rPr lang="en-US" dirty="0" smtClean="0"/>
              <a:t>Enterprise Service Bus Result Reporting (ESB-RR) interaction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884503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dirty="0" smtClean="0"/>
              <a:t>MOM Search Dates, Attributes</a:t>
            </a:r>
            <a:endParaRPr lang="en-US" sz="4800" dirty="0"/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05414" y="1347666"/>
            <a:ext cx="7472363" cy="16909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2844" y="3854547"/>
            <a:ext cx="7304087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dirty="0" smtClean="0"/>
              <a:t>MOM Attributes Example 1/2</a:t>
            </a:r>
            <a:endParaRPr lang="en-US" sz="4800" dirty="0"/>
          </a:p>
        </p:txBody>
      </p:sp>
      <p:pic>
        <p:nvPicPr>
          <p:cNvPr id="5" name="Picture 3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05244" y="1477281"/>
            <a:ext cx="7258928" cy="4951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dirty="0" smtClean="0"/>
              <a:t>MOM Attributes Example 2/2</a:t>
            </a:r>
            <a:endParaRPr lang="en-US" sz="48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6430" y="1176996"/>
            <a:ext cx="7479889" cy="46892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dirty="0" smtClean="0"/>
              <a:t>MOM Event codes, etc.</a:t>
            </a:r>
            <a:endParaRPr lang="en-US" sz="4800" dirty="0"/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13207" y="1223745"/>
            <a:ext cx="6035040" cy="19414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99139" y="3676357"/>
            <a:ext cx="6091310" cy="2260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dirty="0" smtClean="0"/>
              <a:t>Destination status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35784" y="1315741"/>
            <a:ext cx="7612793" cy="5190565"/>
          </a:xfrm>
        </p:spPr>
        <p:txBody>
          <a:bodyPr>
            <a:normAutofit fontScale="55000" lnSpcReduction="20000"/>
          </a:bodyPr>
          <a:lstStyle/>
          <a:p>
            <a:pPr lvl="0"/>
            <a:r>
              <a:rPr lang="en-US" b="1" dirty="0" smtClean="0"/>
              <a:t>DELIVERED (0)</a:t>
            </a:r>
            <a:r>
              <a:rPr lang="en-US" dirty="0" smtClean="0"/>
              <a:t> - delivery succeeded	</a:t>
            </a:r>
          </a:p>
          <a:p>
            <a:r>
              <a:rPr lang="en-US" b="1" dirty="0" smtClean="0"/>
              <a:t>DATA_ERROR (1)</a:t>
            </a:r>
            <a:r>
              <a:rPr lang="en-US" dirty="0" smtClean="0"/>
              <a:t> - indicates wrong data in message</a:t>
            </a:r>
          </a:p>
          <a:p>
            <a:pPr lvl="0"/>
            <a:r>
              <a:rPr lang="en-US" b="1" dirty="0" smtClean="0"/>
              <a:t>TRANSPORT_ERROR (2)</a:t>
            </a:r>
            <a:r>
              <a:rPr lang="en-US" dirty="0" smtClean="0"/>
              <a:t> - indicates some temporary connection problems</a:t>
            </a:r>
          </a:p>
          <a:p>
            <a:pPr lvl="0"/>
            <a:r>
              <a:rPr lang="en-US" b="1" dirty="0" smtClean="0"/>
              <a:t>INTERNAL_DATA_ERROR (3)</a:t>
            </a:r>
            <a:r>
              <a:rPr lang="en-US" dirty="0" smtClean="0"/>
              <a:t> - as above, however it can indicate that some internal requirements are not met</a:t>
            </a:r>
            <a:endParaRPr lang="en-US" b="1" dirty="0" smtClean="0"/>
          </a:p>
          <a:p>
            <a:pPr lvl="0"/>
            <a:r>
              <a:rPr lang="en-US" b="1" dirty="0" smtClean="0"/>
              <a:t>WAIT_ACK (4)</a:t>
            </a:r>
            <a:r>
              <a:rPr lang="en-US" dirty="0" smtClean="0"/>
              <a:t> - delivery status will be confirmed later</a:t>
            </a:r>
            <a:endParaRPr lang="en-US" b="1" dirty="0" smtClean="0"/>
          </a:p>
          <a:p>
            <a:pPr lvl="0"/>
            <a:r>
              <a:rPr lang="en-US" b="1" dirty="0" smtClean="0"/>
              <a:t>REPLACED (5)</a:t>
            </a:r>
            <a:r>
              <a:rPr lang="en-US" dirty="0" smtClean="0"/>
              <a:t> - destination together with delivery status published some other messages (replaced main message by another)</a:t>
            </a:r>
          </a:p>
          <a:p>
            <a:pPr lvl="0"/>
            <a:r>
              <a:rPr lang="en-US" b="1" dirty="0" smtClean="0"/>
              <a:t>IN_PROCESS (6)</a:t>
            </a:r>
            <a:r>
              <a:rPr lang="en-US" dirty="0" smtClean="0"/>
              <a:t> - this is MOM internal status – means only that message is currently processed</a:t>
            </a:r>
          </a:p>
          <a:p>
            <a:pPr lvl="0"/>
            <a:r>
              <a:rPr lang="en-US" b="1" dirty="0" smtClean="0"/>
              <a:t>UNDELIVERABLE (7)</a:t>
            </a:r>
            <a:r>
              <a:rPr lang="en-US" dirty="0" smtClean="0"/>
              <a:t> - status is set whenever MOM is not able to route message – there is no appropriate mapping in MOM setup or there is no routing defined in Delivery Result response</a:t>
            </a:r>
          </a:p>
          <a:p>
            <a:pPr lvl="0"/>
            <a:r>
              <a:rPr lang="en-US" b="1" dirty="0" smtClean="0"/>
              <a:t>SKIPPED (8)</a:t>
            </a:r>
            <a:r>
              <a:rPr lang="en-US" dirty="0" smtClean="0"/>
              <a:t> - status indicates that MOM has skipped message processing (there was no WS call for this message on destination)</a:t>
            </a:r>
          </a:p>
          <a:p>
            <a:pPr lvl="0"/>
            <a:r>
              <a:rPr lang="en-US" b="1" dirty="0" smtClean="0"/>
              <a:t>SKIPPED_BY_DEST (9)</a:t>
            </a:r>
            <a:r>
              <a:rPr lang="en-US" dirty="0" smtClean="0"/>
              <a:t> - status informs about skipping of message done on destination (so the WS call has been done but destination has skipped further message processing – usually in the ‘details’ section in MOM the user should find the reason of skipping)</a:t>
            </a:r>
          </a:p>
          <a:p>
            <a:pPr lvl="0"/>
            <a:r>
              <a:rPr lang="en-US" b="1" dirty="0" smtClean="0"/>
              <a:t>RESOURCE_BUSY (10)</a:t>
            </a:r>
            <a:r>
              <a:rPr lang="en-US" dirty="0" smtClean="0"/>
              <a:t> - status similar to TRANSPORT_ERROR – indicates temporary application (not connection) problems like (record locks)</a:t>
            </a:r>
          </a:p>
          <a:p>
            <a:pPr lvl="0"/>
            <a:r>
              <a:rPr lang="en-US" b="1" dirty="0" smtClean="0"/>
              <a:t>TIMEOUT_ERROR (11)</a:t>
            </a:r>
            <a:r>
              <a:rPr lang="en-US" dirty="0" smtClean="0"/>
              <a:t> - this is subtype of TRANSPORT_ERROR – indicates problem with lack of response by destination after timeout period</a:t>
            </a:r>
          </a:p>
          <a:p>
            <a:pPr lvl="0"/>
            <a:r>
              <a:rPr lang="en-US" b="1" dirty="0" smtClean="0"/>
              <a:t>SKIPPED_FAILED (12)</a:t>
            </a:r>
            <a:r>
              <a:rPr lang="en-US" dirty="0" smtClean="0"/>
              <a:t> - this is result code that works like a WARNING - e.g. there is some setup problem that needs to be fixed (the difference between SKIP_FAILE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320800" y="244475"/>
            <a:ext cx="7823200" cy="1325563"/>
          </a:xfrm>
        </p:spPr>
        <p:txBody>
          <a:bodyPr>
            <a:normAutofit/>
          </a:bodyPr>
          <a:lstStyle/>
          <a:p>
            <a:pPr algn="ctr"/>
            <a:r>
              <a:rPr lang="en-US" sz="4800" dirty="0" smtClean="0"/>
              <a:t>MOM Extra Search Criteria</a:t>
            </a:r>
            <a:endParaRPr lang="en-US" sz="4800" dirty="0"/>
          </a:p>
        </p:txBody>
      </p:sp>
      <p:pic>
        <p:nvPicPr>
          <p:cNvPr id="5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7452" y="1211263"/>
            <a:ext cx="7680960" cy="1011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363394" y="2990556"/>
            <a:ext cx="3276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Adobe Garamond Pro"/>
              </a:rPr>
              <a:t>Result Code list</a:t>
            </a:r>
            <a:endParaRPr lang="en-US" sz="3200" dirty="0">
              <a:latin typeface="Adobe Garamond Pro"/>
            </a:endParaRP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/>
          <a:srcRect l="37570" t="27544"/>
          <a:stretch>
            <a:fillRect/>
          </a:stretch>
        </p:blipFill>
        <p:spPr bwMode="auto">
          <a:xfrm>
            <a:off x="5394960" y="3029242"/>
            <a:ext cx="1883353" cy="11594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8248" y="5077265"/>
            <a:ext cx="8694737" cy="8902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dirty="0" smtClean="0"/>
              <a:t>MOM Parent Messages</a:t>
            </a:r>
            <a:endParaRPr lang="en-US" sz="4800" dirty="0"/>
          </a:p>
        </p:txBody>
      </p:sp>
      <p:pic>
        <p:nvPicPr>
          <p:cNvPr id="7" name="Picture 3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89820" y="1405999"/>
            <a:ext cx="7458758" cy="4586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dirty="0" smtClean="0"/>
              <a:t>MOM Child Messages</a:t>
            </a:r>
            <a:endParaRPr lang="en-US" sz="4800" dirty="0"/>
          </a:p>
        </p:txBody>
      </p:sp>
      <p:pic>
        <p:nvPicPr>
          <p:cNvPr id="8" name="Content Placeholder 7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 cstate="print"/>
          <a:srcRect r="49433" b="45026"/>
          <a:stretch>
            <a:fillRect/>
          </a:stretch>
        </p:blipFill>
        <p:spPr bwMode="auto">
          <a:xfrm>
            <a:off x="1448972" y="1800713"/>
            <a:ext cx="7469945" cy="44734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dirty="0" smtClean="0"/>
              <a:t>Delivery troubleshooting</a:t>
            </a:r>
            <a:endParaRPr lang="en-US" sz="4800" dirty="0"/>
          </a:p>
        </p:txBody>
      </p:sp>
      <p:sp>
        <p:nvSpPr>
          <p:cNvPr id="7" name="Content Placeholder 2"/>
          <p:cNvSpPr>
            <a:spLocks noGrp="1"/>
          </p:cNvSpPr>
          <p:nvPr>
            <p:ph sz="quarter" idx="1"/>
          </p:nvPr>
        </p:nvSpPr>
        <p:spPr>
          <a:xfrm>
            <a:off x="1112520" y="1557996"/>
            <a:ext cx="7467600" cy="45259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b="1" dirty="0" smtClean="0"/>
              <a:t>MOM Console – Messages Tab</a:t>
            </a:r>
          </a:p>
          <a:p>
            <a:pPr lvl="1">
              <a:buNone/>
            </a:pPr>
            <a:endParaRPr lang="en-US" dirty="0" smtClean="0"/>
          </a:p>
          <a:p>
            <a:pPr lvl="1">
              <a:spcAft>
                <a:spcPts val="2400"/>
              </a:spcAft>
              <a:buNone/>
            </a:pPr>
            <a:r>
              <a:rPr lang="en-US" dirty="0" smtClean="0"/>
              <a:t>			</a:t>
            </a:r>
            <a:r>
              <a:rPr lang="en-US" b="1" dirty="0" smtClean="0"/>
              <a:t>Link to Routing review</a:t>
            </a:r>
          </a:p>
          <a:p>
            <a:pPr lvl="1">
              <a:spcAft>
                <a:spcPts val="2400"/>
              </a:spcAft>
              <a:buNone/>
            </a:pPr>
            <a:r>
              <a:rPr lang="en-US" dirty="0" smtClean="0"/>
              <a:t>			</a:t>
            </a:r>
            <a:r>
              <a:rPr lang="en-US" b="1" dirty="0" err="1" smtClean="0"/>
              <a:t>GenIndex</a:t>
            </a:r>
            <a:r>
              <a:rPr lang="en-US" b="1" dirty="0" smtClean="0"/>
              <a:t> preview	</a:t>
            </a:r>
            <a:r>
              <a:rPr lang="en-US" dirty="0" smtClean="0"/>
              <a:t>		</a:t>
            </a:r>
          </a:p>
          <a:p>
            <a:pPr lvl="1">
              <a:buNone/>
            </a:pPr>
            <a:r>
              <a:rPr lang="en-US" dirty="0" smtClean="0"/>
              <a:t>			</a:t>
            </a:r>
            <a:r>
              <a:rPr lang="en-US" b="1" dirty="0" smtClean="0"/>
              <a:t>HL7 message created indicator </a:t>
            </a:r>
            <a:r>
              <a:rPr lang="en-US" dirty="0" smtClean="0"/>
              <a:t>	  </a:t>
            </a:r>
          </a:p>
          <a:p>
            <a:pPr lvl="1">
              <a:buNone/>
            </a:pPr>
            <a:r>
              <a:rPr lang="en-US" dirty="0" smtClean="0"/>
              <a:t>		</a:t>
            </a:r>
          </a:p>
          <a:p>
            <a:pPr lvl="1">
              <a:buNone/>
            </a:pPr>
            <a:endParaRPr lang="en-US" dirty="0" smtClean="0"/>
          </a:p>
          <a:p>
            <a:endParaRPr lang="en-US" dirty="0"/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15661" y="2267243"/>
            <a:ext cx="685800" cy="685800"/>
          </a:xfrm>
          <a:prstGeom prst="rect">
            <a:avLst/>
          </a:prstGeom>
          <a:noFill/>
          <a:ln w="15875">
            <a:solidFill>
              <a:srgbClr val="473A35">
                <a:alpha val="65000"/>
              </a:srgbClr>
            </a:solidFill>
            <a:miter lim="800000"/>
            <a:headEnd/>
            <a:tailEnd/>
          </a:ln>
        </p:spPr>
      </p:pic>
      <p:pic>
        <p:nvPicPr>
          <p:cNvPr id="9" name="Picture 8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29729" y="3006968"/>
            <a:ext cx="685800" cy="685800"/>
          </a:xfrm>
          <a:prstGeom prst="rect">
            <a:avLst/>
          </a:prstGeom>
          <a:noFill/>
          <a:ln w="15875">
            <a:solidFill>
              <a:srgbClr val="473A35">
                <a:alpha val="65000"/>
              </a:srgbClr>
            </a:solidFill>
            <a:miter lim="800000"/>
            <a:headEnd/>
            <a:tailEnd/>
          </a:ln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35591" y="3780692"/>
            <a:ext cx="685800" cy="705216"/>
          </a:xfrm>
          <a:prstGeom prst="rect">
            <a:avLst/>
          </a:prstGeom>
          <a:noFill/>
          <a:ln w="15875">
            <a:solidFill>
              <a:srgbClr val="473A35">
                <a:alpha val="65000"/>
              </a:srgbClr>
            </a:solidFill>
            <a:miter lim="800000"/>
            <a:headEnd/>
            <a:tailEnd/>
          </a:ln>
        </p:spPr>
      </p:pic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928425" y="4514557"/>
            <a:ext cx="844062" cy="685800"/>
          </a:xfrm>
          <a:prstGeom prst="rect">
            <a:avLst/>
          </a:prstGeom>
          <a:noFill/>
          <a:ln w="15875">
            <a:solidFill>
              <a:srgbClr val="473A35">
                <a:alpha val="65000"/>
              </a:srgbClr>
            </a:solidFill>
            <a:miter lim="800000"/>
            <a:headEnd/>
            <a:tailEnd/>
          </a:ln>
        </p:spPr>
      </p:pic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349262" y="4452424"/>
            <a:ext cx="2514600" cy="861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921966" y="0"/>
            <a:ext cx="7823200" cy="1325563"/>
          </a:xfrm>
        </p:spPr>
        <p:txBody>
          <a:bodyPr>
            <a:normAutofit/>
          </a:bodyPr>
          <a:lstStyle/>
          <a:p>
            <a:pPr algn="ctr"/>
            <a:r>
              <a:rPr lang="en-US" sz="4800" dirty="0" smtClean="0"/>
              <a:t>MOM Routing Review</a:t>
            </a:r>
            <a:endParaRPr lang="en-US" sz="4800" dirty="0"/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9087" y="871651"/>
            <a:ext cx="8810299" cy="543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320800" y="244475"/>
            <a:ext cx="7823200" cy="1325563"/>
          </a:xfrm>
        </p:spPr>
        <p:txBody>
          <a:bodyPr>
            <a:normAutofit/>
          </a:bodyPr>
          <a:lstStyle/>
          <a:p>
            <a:pPr algn="ctr"/>
            <a:r>
              <a:rPr lang="en-US" sz="4800" dirty="0" smtClean="0"/>
              <a:t>MOM Integrated Diagram</a:t>
            </a:r>
            <a:endParaRPr lang="en-US" sz="4800" dirty="0"/>
          </a:p>
        </p:txBody>
      </p:sp>
      <p:graphicFrame>
        <p:nvGraphicFramePr>
          <p:cNvPr id="1026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990966" y="1237956"/>
          <a:ext cx="7519987" cy="52426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5" imgW="5961024" imgH="2790180" progId="Visio.Drawing.11">
                  <p:embed/>
                </p:oleObj>
              </mc:Choice>
              <mc:Fallback>
                <p:oleObj name="Visio" r:id="rId5" imgW="5961024" imgH="279018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966" y="1237956"/>
                        <a:ext cx="7519987" cy="524265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6467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921966" y="0"/>
            <a:ext cx="7823200" cy="1325563"/>
          </a:xfrm>
        </p:spPr>
        <p:txBody>
          <a:bodyPr>
            <a:normAutofit/>
          </a:bodyPr>
          <a:lstStyle/>
          <a:p>
            <a:pPr algn="ctr"/>
            <a:r>
              <a:rPr lang="en-US" sz="4800" dirty="0" smtClean="0"/>
              <a:t>MOM Routing Review</a:t>
            </a:r>
            <a:endParaRPr lang="en-US" sz="4800" dirty="0"/>
          </a:p>
        </p:txBody>
      </p:sp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983" y="817124"/>
            <a:ext cx="8137822" cy="5250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320800" y="244475"/>
            <a:ext cx="7823200" cy="1325563"/>
          </a:xfrm>
        </p:spPr>
        <p:txBody>
          <a:bodyPr>
            <a:normAutofit/>
          </a:bodyPr>
          <a:lstStyle/>
          <a:p>
            <a:pPr algn="ctr"/>
            <a:r>
              <a:rPr lang="en-US" sz="4800" dirty="0" smtClean="0"/>
              <a:t>MOM </a:t>
            </a:r>
            <a:r>
              <a:rPr lang="en-US" sz="4800" dirty="0" err="1" smtClean="0"/>
              <a:t>GenIndex</a:t>
            </a:r>
            <a:r>
              <a:rPr lang="en-US" sz="4800" dirty="0" smtClean="0"/>
              <a:t> view</a:t>
            </a:r>
            <a:endParaRPr lang="en-US" sz="4800" dirty="0"/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 cstate="print"/>
          <a:srcRect l="740" t="14407" r="4438" b="20955"/>
          <a:stretch>
            <a:fillRect/>
          </a:stretch>
        </p:blipFill>
        <p:spPr bwMode="auto">
          <a:xfrm>
            <a:off x="225084" y="1479452"/>
            <a:ext cx="8693833" cy="4654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320800" y="244475"/>
            <a:ext cx="7823200" cy="1325563"/>
          </a:xfrm>
        </p:spPr>
        <p:txBody>
          <a:bodyPr>
            <a:normAutofit/>
          </a:bodyPr>
          <a:lstStyle/>
          <a:p>
            <a:pPr algn="ctr"/>
            <a:r>
              <a:rPr lang="en-US" sz="4800" dirty="0" smtClean="0"/>
              <a:t>Information in </a:t>
            </a:r>
            <a:r>
              <a:rPr lang="en-US" sz="4800" dirty="0" err="1" smtClean="0"/>
              <a:t>GenIndex</a:t>
            </a:r>
            <a:endParaRPr lang="en-US" sz="4800" dirty="0"/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513471" y="1367326"/>
            <a:ext cx="8306972" cy="4555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926904" y="174137"/>
            <a:ext cx="7823200" cy="1325563"/>
          </a:xfrm>
        </p:spPr>
        <p:txBody>
          <a:bodyPr>
            <a:normAutofit/>
          </a:bodyPr>
          <a:lstStyle/>
          <a:p>
            <a:pPr algn="ctr"/>
            <a:r>
              <a:rPr lang="en-US" sz="4800" dirty="0" smtClean="0"/>
              <a:t>MOM Console</a:t>
            </a:r>
            <a:endParaRPr lang="en-US" sz="4800" dirty="0"/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8813" y="1367766"/>
            <a:ext cx="8756831" cy="3516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                      BB Sender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4294967295"/>
          </p:nvPr>
        </p:nvSpPr>
        <p:spPr>
          <a:xfrm>
            <a:off x="1206230" y="1470025"/>
            <a:ext cx="7791855" cy="4510088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 smtClean="0"/>
              <a:t>HL7 message: </a:t>
            </a:r>
            <a:r>
              <a:rPr lang="en-US" b="1" dirty="0" smtClean="0">
                <a:hlinkClick r:id="rId2" action="ppaction://hlinkfile"/>
              </a:rPr>
              <a:t>149499032</a:t>
            </a:r>
            <a:endParaRPr lang="en-US" dirty="0" smtClean="0"/>
          </a:p>
          <a:p>
            <a:r>
              <a:rPr lang="en-US" b="1" dirty="0" smtClean="0"/>
              <a:t>Sender code:</a:t>
            </a:r>
            <a:r>
              <a:rPr lang="en-US" dirty="0" smtClean="0"/>
              <a:t> BB, </a:t>
            </a:r>
            <a:r>
              <a:rPr lang="en-US" b="1" dirty="0" smtClean="0"/>
              <a:t>Event code:</a:t>
            </a:r>
            <a:r>
              <a:rPr lang="en-US" dirty="0" smtClean="0"/>
              <a:t> TEST_CANCELED, </a:t>
            </a:r>
            <a:r>
              <a:rPr lang="en-US" b="1" dirty="0" smtClean="0"/>
              <a:t>Destination:</a:t>
            </a:r>
            <a:r>
              <a:rPr lang="en-US" dirty="0" smtClean="0"/>
              <a:t> WS.SCC.ESB.OUT.HIS.MCF </a:t>
            </a:r>
            <a:br>
              <a:rPr lang="en-US" dirty="0" smtClean="0"/>
            </a:br>
            <a:r>
              <a:rPr lang="en-US" b="1" dirty="0" smtClean="0"/>
              <a:t>Queue path:</a:t>
            </a:r>
            <a:r>
              <a:rPr lang="en-US" dirty="0" smtClean="0"/>
              <a:t> $UDIR/db/dat/I/HIS/</a:t>
            </a:r>
            <a:r>
              <a:rPr lang="en-US" dirty="0" err="1" smtClean="0"/>
              <a:t>mcf_out</a:t>
            </a:r>
            <a:r>
              <a:rPr lang="en-US" dirty="0" smtClean="0"/>
              <a:t>/ 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MSH|^~\&amp;|LAB|SCC|MCAOIFOUT|MCA|201509300208||ORM^O01|149499032-2015093001|D|2.4</a:t>
            </a:r>
            <a:br>
              <a:rPr lang="en-US" dirty="0" smtClean="0"/>
            </a:br>
            <a:r>
              <a:rPr lang="en-US" dirty="0" smtClean="0"/>
              <a:t>PID|||6638286||CERTPT^TIFFANY^^^MRS.||19901204|F||W||||||||MCF930354642</a:t>
            </a:r>
            <a:br>
              <a:rPr lang="en-US" dirty="0" smtClean="0"/>
            </a:br>
            <a:r>
              <a:rPr lang="en-US" dirty="0" smtClean="0"/>
              <a:t>PV1|||FH4NB^437^A||||12281093^PRESUTTI^RICHARD^JOHN||||||||||12281093^PRESUTTI^RICHARD^JOHN|R</a:t>
            </a:r>
            <a:br>
              <a:rPr lang="en-US" dirty="0" smtClean="0"/>
            </a:br>
            <a:r>
              <a:rPr lang="en-US" dirty="0" smtClean="0"/>
              <a:t>ORC|OC|2124944553|D731000191:72|D731000191|||^^^201508311333^^R||201508311333|||12281093^PRESUTTI^RICHARD^JOHN|FH4NB^B8||201509300206</a:t>
            </a:r>
            <a:br>
              <a:rPr lang="en-US" dirty="0" smtClean="0"/>
            </a:br>
            <a:r>
              <a:rPr lang="en-US" dirty="0" smtClean="0"/>
              <a:t>OBR|1|2124944553|D731000191:72|JABRH^ABORH||||||||||||12281093^PRESUTTI^RICHARD^JOHN||||||201509300206||JHBB|X||^^^201508311333^^R</a:t>
            </a:r>
            <a:br>
              <a:rPr lang="en-US" dirty="0" smtClean="0"/>
            </a:br>
            <a:r>
              <a:rPr lang="en-US" dirty="0" smtClean="0"/>
              <a:t>NTE|1||ABORH was cancelled on 09/30/2015 at 02:06; Auto-cancellation by </a:t>
            </a:r>
            <a:r>
              <a:rPr lang="en-US" dirty="0" err="1" smtClean="0"/>
              <a:t>Newshift|TCANC</a:t>
            </a: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dirty="0" smtClean="0"/>
              <a:t>HL7 Message View</a:t>
            </a:r>
            <a:endParaRPr lang="en-US" sz="4800" dirty="0"/>
          </a:p>
        </p:txBody>
      </p:sp>
      <p:pic>
        <p:nvPicPr>
          <p:cNvPr id="5" name="Content Placeholder 4"/>
          <p:cNvPicPr>
            <a:picLocks noGrp="1"/>
          </p:cNvPicPr>
          <p:nvPr>
            <p:ph sz="half" idx="1"/>
          </p:nvPr>
        </p:nvPicPr>
        <p:blipFill>
          <a:blip r:embed="rId2" cstate="print"/>
          <a:srcRect t="11603"/>
          <a:stretch>
            <a:fillRect/>
          </a:stretch>
        </p:blipFill>
        <p:spPr bwMode="auto">
          <a:xfrm>
            <a:off x="1671173" y="1105476"/>
            <a:ext cx="6966390" cy="255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Content Placeholder 4"/>
          <p:cNvPicPr>
            <a:picLocks noGrp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97355" y="3657600"/>
            <a:ext cx="6757328" cy="26376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86228" y="225082"/>
            <a:ext cx="7823200" cy="1302752"/>
          </a:xfrm>
        </p:spPr>
        <p:txBody>
          <a:bodyPr>
            <a:normAutofit/>
          </a:bodyPr>
          <a:lstStyle/>
          <a:p>
            <a:pPr algn="ctr"/>
            <a:r>
              <a:rPr lang="en-US" sz="4800" dirty="0" smtClean="0"/>
              <a:t>Message Scenarios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4294967295"/>
          </p:nvPr>
        </p:nvSpPr>
        <p:spPr>
          <a:xfrm>
            <a:off x="1108197" y="1343245"/>
            <a:ext cx="6910387" cy="1343025"/>
          </a:xfrm>
        </p:spPr>
        <p:txBody>
          <a:bodyPr/>
          <a:lstStyle/>
          <a:p>
            <a:pPr marL="0" indent="0" algn="ctr">
              <a:buNone/>
            </a:pPr>
            <a:r>
              <a:rPr lang="en-US" sz="3600" dirty="0" smtClean="0"/>
              <a:t>Inbound:  Not Happy Day Scenario</a:t>
            </a:r>
          </a:p>
          <a:p>
            <a:pPr marL="0" indent="0" algn="ctr">
              <a:buNone/>
            </a:pPr>
            <a:r>
              <a:rPr lang="en-US" dirty="0" smtClean="0"/>
              <a:t>A message does not post due to a unexpected setup issue</a:t>
            </a:r>
          </a:p>
          <a:p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253" y="2971800"/>
            <a:ext cx="8789727" cy="2628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10749" y="1698447"/>
            <a:ext cx="7335078" cy="3827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Send Number </a:t>
            </a:r>
            <a:br>
              <a:rPr lang="en-US" dirty="0" smtClean="0"/>
            </a:br>
            <a:r>
              <a:rPr lang="en-US" dirty="0" smtClean="0"/>
              <a:t>Wait </a:t>
            </a:r>
            <a:r>
              <a:rPr lang="en-US" dirty="0" err="1" smtClean="0"/>
              <a:t>Ack</a:t>
            </a:r>
            <a:endParaRPr lang="en-US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782" y="1907057"/>
            <a:ext cx="8806071" cy="3470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 idx="4294967295"/>
          </p:nvPr>
        </p:nvSpPr>
        <p:spPr>
          <a:xfrm>
            <a:off x="1257300" y="363538"/>
            <a:ext cx="7886700" cy="1325562"/>
          </a:xfrm>
        </p:spPr>
        <p:txBody>
          <a:bodyPr/>
          <a:lstStyle/>
          <a:p>
            <a:r>
              <a:rPr lang="en-US" dirty="0" smtClean="0"/>
              <a:t>HOLD Status</a:t>
            </a:r>
            <a:endParaRPr lang="en-US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7484" y="259267"/>
            <a:ext cx="7822154" cy="1325563"/>
          </a:xfrm>
        </p:spPr>
        <p:txBody>
          <a:bodyPr>
            <a:normAutofit/>
          </a:bodyPr>
          <a:lstStyle/>
          <a:p>
            <a:pPr algn="ctr"/>
            <a:r>
              <a:rPr lang="en-US" sz="4800" dirty="0" smtClean="0"/>
              <a:t>Summary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35784" y="1667435"/>
            <a:ext cx="7373643" cy="4509528"/>
          </a:xfrm>
        </p:spPr>
        <p:txBody>
          <a:bodyPr/>
          <a:lstStyle/>
          <a:p>
            <a:r>
              <a:rPr lang="en-US" dirty="0" smtClean="0"/>
              <a:t>MOM is Message Oriented Middleware that routes various Events to Services and Destinations.</a:t>
            </a:r>
          </a:p>
          <a:p>
            <a:endParaRPr lang="en-US" dirty="0" smtClean="0"/>
          </a:p>
          <a:p>
            <a:r>
              <a:rPr lang="en-US" dirty="0" smtClean="0"/>
              <a:t>MOM is where you want to go when looking for outbound traces.</a:t>
            </a:r>
          </a:p>
          <a:p>
            <a:endParaRPr lang="en-US" dirty="0" smtClean="0"/>
          </a:p>
          <a:p>
            <a:r>
              <a:rPr lang="en-US" dirty="0" smtClean="0"/>
              <a:t>There is a lot of information and searches possible so – practice, practice, practice!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dirty="0" smtClean="0"/>
              <a:t>What are MOM Events?</a:t>
            </a:r>
            <a:endParaRPr lang="en-US" sz="4800" dirty="0"/>
          </a:p>
        </p:txBody>
      </p:sp>
      <p:sp>
        <p:nvSpPr>
          <p:cNvPr id="3" name="Rectangle 2"/>
          <p:cNvSpPr/>
          <p:nvPr/>
        </p:nvSpPr>
        <p:spPr>
          <a:xfrm>
            <a:off x="1153551" y="1322362"/>
            <a:ext cx="7990449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smtClean="0">
                <a:latin typeface="Lithos Pro Regular"/>
              </a:rPr>
              <a:t>Every external (e.g. HIS orders) and internal action (e.g. </a:t>
            </a:r>
            <a:r>
              <a:rPr lang="en-US" sz="2800" smtClean="0">
                <a:latin typeface="Lithos Pro Regular"/>
              </a:rPr>
              <a:t>SPECIMEN_RECEIVED).</a:t>
            </a:r>
            <a:r>
              <a:rPr lang="en-US" sz="2800" smtClean="0"/>
              <a:t>.</a:t>
            </a:r>
            <a:endParaRPr lang="en-US" sz="2800" dirty="0" smtClean="0"/>
          </a:p>
          <a:p>
            <a:endParaRPr lang="en-US" sz="2800" dirty="0" smtClean="0">
              <a:latin typeface="Lithos Pro Regular"/>
            </a:endParaRPr>
          </a:p>
          <a:p>
            <a:pPr>
              <a:buFont typeface="Arial" pitchFamily="34" charset="0"/>
              <a:buChar char="•"/>
            </a:pPr>
            <a:r>
              <a:rPr lang="en-US" sz="2800" dirty="0" smtClean="0">
                <a:latin typeface="Lithos Pro Regular"/>
              </a:rPr>
              <a:t>Any process that produces a change within SCC modules.  </a:t>
            </a:r>
          </a:p>
          <a:p>
            <a:pPr>
              <a:buFont typeface="Arial" pitchFamily="34" charset="0"/>
              <a:buChar char="•"/>
            </a:pPr>
            <a:endParaRPr lang="en-US" sz="2800" dirty="0" smtClean="0">
              <a:latin typeface="Lithos Pro Regular"/>
            </a:endParaRPr>
          </a:p>
          <a:p>
            <a:pPr>
              <a:buFont typeface="Arial" pitchFamily="34" charset="0"/>
              <a:buChar char="•"/>
            </a:pPr>
            <a:r>
              <a:rPr lang="en-US" sz="2800" dirty="0" smtClean="0">
                <a:latin typeface="Lithos Pro Regular"/>
              </a:rPr>
              <a:t>Includes the final processing and translation before a message gets sent out (e.g. old SND interface). </a:t>
            </a:r>
          </a:p>
          <a:p>
            <a:pPr>
              <a:buFont typeface="Arial" pitchFamily="34" charset="0"/>
              <a:buChar char="•"/>
            </a:pPr>
            <a:endParaRPr lang="en-US" sz="2800" dirty="0" smtClean="0">
              <a:latin typeface="Lithos Pro Regular"/>
            </a:endParaRPr>
          </a:p>
          <a:p>
            <a:pPr>
              <a:buFont typeface="Arial" pitchFamily="34" charset="0"/>
              <a:buChar char="•"/>
            </a:pPr>
            <a:r>
              <a:rPr lang="en-US" sz="2800" dirty="0" smtClean="0">
                <a:latin typeface="Lithos Pro Regular"/>
              </a:rPr>
              <a:t>Includes Data Collectors and calls to various Web Services</a:t>
            </a:r>
          </a:p>
        </p:txBody>
      </p:sp>
    </p:spTree>
    <p:extLst>
      <p:ext uri="{BB962C8B-B14F-4D97-AF65-F5344CB8AC3E}">
        <p14:creationId xmlns:p14="http://schemas.microsoft.com/office/powerpoint/2010/main" val="853261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tx1"/>
                </a:solidFill>
              </a:rPr>
              <a:t>MOM Basics and Trace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The Browser Based Trace Viewer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Introducing: The Trace Viewer</a:t>
            </a:r>
            <a:endParaRPr lang="en-US" sz="48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1235785" y="1667435"/>
            <a:ext cx="7331440" cy="4509528"/>
          </a:xfrm>
        </p:spPr>
        <p:txBody>
          <a:bodyPr/>
          <a:lstStyle/>
          <a:p>
            <a:r>
              <a:rPr lang="en-US" dirty="0" smtClean="0"/>
              <a:t>Designed to speed up searches</a:t>
            </a:r>
          </a:p>
          <a:p>
            <a:endParaRPr lang="en-US" dirty="0" smtClean="0"/>
          </a:p>
          <a:p>
            <a:r>
              <a:rPr lang="en-US" dirty="0" smtClean="0"/>
              <a:t>Allows searches through very large traces.</a:t>
            </a:r>
          </a:p>
          <a:p>
            <a:endParaRPr lang="en-US" dirty="0" smtClean="0"/>
          </a:p>
          <a:p>
            <a:r>
              <a:rPr lang="en-US" dirty="0" smtClean="0"/>
              <a:t>Don’t forget! The best way to do any search is to gather information first (e.g. MRN, Order #, etc.)</a:t>
            </a:r>
          </a:p>
          <a:p>
            <a:endParaRPr lang="en-US" dirty="0" smtClean="0"/>
          </a:p>
          <a:p>
            <a:r>
              <a:rPr lang="en-US" dirty="0" smtClean="0"/>
              <a:t>Ready? Set... Let’s go!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dirty="0" smtClean="0"/>
              <a:t>Searching Interface Traces</a:t>
            </a:r>
            <a:endParaRPr lang="en-US" sz="4800" dirty="0"/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91175" y="1666874"/>
            <a:ext cx="3163921" cy="49168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51346" y="1723144"/>
            <a:ext cx="3733761" cy="47761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dirty="0" smtClean="0"/>
              <a:t>The Trace Viewer Screen</a:t>
            </a:r>
            <a:endParaRPr lang="en-US" sz="48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79899" y="3572361"/>
            <a:ext cx="3886200" cy="4509528"/>
          </a:xfrm>
        </p:spPr>
        <p:txBody>
          <a:bodyPr/>
          <a:lstStyle/>
          <a:p>
            <a:r>
              <a:rPr lang="en-US" dirty="0" smtClean="0"/>
              <a:t>Rather surprising isn’t it?</a:t>
            </a:r>
          </a:p>
          <a:p>
            <a:endParaRPr lang="en-US" dirty="0" smtClean="0"/>
          </a:p>
          <a:p>
            <a:r>
              <a:rPr lang="en-US" dirty="0" smtClean="0"/>
              <a:t>Plain but powerful!</a:t>
            </a:r>
          </a:p>
          <a:p>
            <a:endParaRPr lang="en-US" dirty="0"/>
          </a:p>
        </p:txBody>
      </p:sp>
      <p:pic>
        <p:nvPicPr>
          <p:cNvPr id="5" name="Content Placeholder 4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17955" y="1259812"/>
            <a:ext cx="7092998" cy="19757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dirty="0" smtClean="0"/>
              <a:t>Search Example</a:t>
            </a:r>
            <a:endParaRPr lang="en-US" sz="4800" dirty="0"/>
          </a:p>
        </p:txBody>
      </p:sp>
      <p:pic>
        <p:nvPicPr>
          <p:cNvPr id="5" name="Content Placeholder 4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4055" y="1195754"/>
            <a:ext cx="7019778" cy="5444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dirty="0" smtClean="0"/>
              <a:t>Search Example</a:t>
            </a:r>
            <a:endParaRPr lang="en-US" sz="4800" dirty="0"/>
          </a:p>
        </p:txBody>
      </p:sp>
      <p:pic>
        <p:nvPicPr>
          <p:cNvPr id="5" name="Picture 1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446" y="1364567"/>
            <a:ext cx="7315199" cy="51347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dirty="0" smtClean="0"/>
              <a:t>Tail Search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35785" y="1667435"/>
            <a:ext cx="5221286" cy="4509528"/>
          </a:xfrm>
        </p:spPr>
        <p:txBody>
          <a:bodyPr/>
          <a:lstStyle/>
          <a:p>
            <a:r>
              <a:rPr lang="en-US" dirty="0" smtClean="0"/>
              <a:t>Tail search is not specific</a:t>
            </a:r>
          </a:p>
          <a:p>
            <a:endParaRPr lang="en-US" dirty="0" smtClean="0"/>
          </a:p>
          <a:p>
            <a:r>
              <a:rPr lang="en-US" dirty="0" smtClean="0"/>
              <a:t>Don’t do this...</a:t>
            </a:r>
          </a:p>
          <a:p>
            <a:endParaRPr lang="en-US" dirty="0" smtClean="0"/>
          </a:p>
          <a:p>
            <a:r>
              <a:rPr lang="en-US" dirty="0" smtClean="0"/>
              <a:t>Searches based on </a:t>
            </a:r>
            <a:r>
              <a:rPr lang="en-US" u="sng" dirty="0" smtClean="0"/>
              <a:t>two criteria only</a:t>
            </a:r>
          </a:p>
          <a:p>
            <a:pPr lvl="1"/>
            <a:r>
              <a:rPr lang="en-US" dirty="0" smtClean="0"/>
              <a:t>Searches from the bottom of the trace</a:t>
            </a:r>
          </a:p>
          <a:p>
            <a:pPr lvl="1"/>
            <a:r>
              <a:rPr lang="en-US" dirty="0" smtClean="0"/>
              <a:t>Searches up the number of lines in the Tail Search box.</a:t>
            </a:r>
          </a:p>
          <a:p>
            <a:endParaRPr lang="en-US" dirty="0"/>
          </a:p>
        </p:txBody>
      </p:sp>
      <p:pic>
        <p:nvPicPr>
          <p:cNvPr id="5" name="Picture 2" descr="http://ts2.mm.bing.net/th?id=HN.608044580368286150&amp;w=290&amp;h=188&amp;c=7&amp;rs=1&amp;qlt=80&amp;url=http%3a%2f%2fkarmeyhesed.org%2fblog%2f%3fp%3d1104&amp;pid=1.7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29471" y="1535393"/>
            <a:ext cx="2762250" cy="17907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sz="4800" dirty="0" smtClean="0"/>
              <a:t>Tail Search – 40 Line Example</a:t>
            </a:r>
            <a:br>
              <a:rPr lang="en-US" sz="4800" dirty="0" smtClean="0"/>
            </a:br>
            <a:r>
              <a:rPr lang="en-US" sz="4800" dirty="0" smtClean="0"/>
              <a:t>Bottom Up</a:t>
            </a:r>
            <a:endParaRPr lang="en-US" sz="4800" dirty="0"/>
          </a:p>
        </p:txBody>
      </p:sp>
      <p:pic>
        <p:nvPicPr>
          <p:cNvPr id="5" name="Picture 3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88292" y="1455344"/>
            <a:ext cx="6896051" cy="49384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dirty="0" smtClean="0"/>
              <a:t>Modifying Default Values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35784" y="1667435"/>
            <a:ext cx="7176695" cy="4509528"/>
          </a:xfrm>
        </p:spPr>
        <p:txBody>
          <a:bodyPr/>
          <a:lstStyle/>
          <a:p>
            <a:r>
              <a:rPr lang="en-US" dirty="0" smtClean="0"/>
              <a:t>You can adjust the Trace Viewer!</a:t>
            </a:r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Default field values are:</a:t>
            </a:r>
          </a:p>
          <a:p>
            <a:pPr lvl="1"/>
            <a:r>
              <a:rPr lang="en-US" dirty="0" smtClean="0"/>
              <a:t>Lines After = 20 (50-100 prefer)</a:t>
            </a:r>
          </a:p>
          <a:p>
            <a:pPr lvl="1"/>
            <a:r>
              <a:rPr lang="en-US" dirty="0" smtClean="0"/>
              <a:t>Lines before = 5 (15 </a:t>
            </a:r>
            <a:r>
              <a:rPr lang="en-US" baseline="0" dirty="0" smtClean="0"/>
              <a:t>prefer)</a:t>
            </a:r>
            <a:endParaRPr lang="en-US" dirty="0" smtClean="0"/>
          </a:p>
          <a:p>
            <a:pPr lvl="1"/>
            <a:r>
              <a:rPr lang="en-US" dirty="0" smtClean="0"/>
              <a:t>Page size (Tail Search) = 80 (800 prefer)</a:t>
            </a:r>
          </a:p>
          <a:p>
            <a:pPr lvl="1"/>
            <a:r>
              <a:rPr lang="en-US" dirty="0" smtClean="0"/>
              <a:t>HTTP Show = Y </a:t>
            </a:r>
          </a:p>
          <a:p>
            <a:pPr lvl="1">
              <a:buNone/>
            </a:pPr>
            <a:r>
              <a:rPr lang="en-US" dirty="0" smtClean="0"/>
              <a:t>(This means the HTTP trace viewer is on.)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dirty="0" smtClean="0"/>
              <a:t>Default Settings Location</a:t>
            </a:r>
            <a:endParaRPr lang="en-US" sz="4800" dirty="0"/>
          </a:p>
        </p:txBody>
      </p:sp>
      <p:pic>
        <p:nvPicPr>
          <p:cNvPr id="5" name="Content Placeholder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8972" y="1761518"/>
            <a:ext cx="7202659" cy="3485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1477109" y="6031915"/>
            <a:ext cx="72589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dirty="0" smtClean="0"/>
              <a:t>Setup&gt;Settings/Definitions&gt;Definitions tab&gt;COMMON&gt;</a:t>
            </a:r>
            <a:r>
              <a:rPr lang="en-US" dirty="0" err="1" smtClean="0"/>
              <a:t>HTTPTraceSettings</a:t>
            </a:r>
            <a:endParaRPr lang="en-US" dirty="0" smtClean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dirty="0" smtClean="0"/>
              <a:t>MOM Order Entry Events </a:t>
            </a:r>
            <a:endParaRPr lang="en-US" sz="48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1235784" y="1667435"/>
            <a:ext cx="4813323" cy="4972516"/>
          </a:xfrm>
        </p:spPr>
        <p:txBody>
          <a:bodyPr>
            <a:normAutofit fontScale="85000" lnSpcReduction="20000"/>
          </a:bodyPr>
          <a:lstStyle/>
          <a:p>
            <a:r>
              <a:rPr lang="en-US" b="1" dirty="0" smtClean="0"/>
              <a:t>Specimen Events</a:t>
            </a:r>
          </a:p>
          <a:p>
            <a:pPr lvl="1"/>
            <a:r>
              <a:rPr lang="en-US" b="1" dirty="0" smtClean="0"/>
              <a:t>SPECIMEN_ADDED</a:t>
            </a:r>
          </a:p>
          <a:p>
            <a:pPr lvl="1"/>
            <a:r>
              <a:rPr lang="en-US" b="1" dirty="0" smtClean="0"/>
              <a:t>SPECIMEN_BARCODED</a:t>
            </a:r>
          </a:p>
          <a:p>
            <a:pPr lvl="1"/>
            <a:r>
              <a:rPr lang="en-US" b="1" dirty="0" smtClean="0"/>
              <a:t>SPECIMEN_COLLECTED</a:t>
            </a:r>
          </a:p>
          <a:p>
            <a:pPr lvl="1"/>
            <a:r>
              <a:rPr lang="en-US" b="1" dirty="0" smtClean="0"/>
              <a:t>SPECIMEN_RECEIVED</a:t>
            </a:r>
          </a:p>
          <a:p>
            <a:r>
              <a:rPr lang="en-US" b="1" dirty="0" smtClean="0"/>
              <a:t>Test Events</a:t>
            </a:r>
          </a:p>
          <a:p>
            <a:pPr lvl="1"/>
            <a:r>
              <a:rPr lang="en-US" b="1" dirty="0" smtClean="0"/>
              <a:t>TEST_ADDED</a:t>
            </a:r>
          </a:p>
          <a:p>
            <a:pPr lvl="1"/>
            <a:r>
              <a:rPr lang="en-US" b="1" dirty="0" smtClean="0"/>
              <a:t>TEST_CALLED</a:t>
            </a:r>
          </a:p>
          <a:p>
            <a:pPr lvl="1"/>
            <a:r>
              <a:rPr lang="en-US" b="1" dirty="0" smtClean="0"/>
              <a:t>TEST_CANCELED</a:t>
            </a:r>
          </a:p>
          <a:p>
            <a:pPr lvl="1"/>
            <a:r>
              <a:rPr lang="en-US" b="1" dirty="0" smtClean="0"/>
              <a:t>TEST_RELEASED</a:t>
            </a:r>
          </a:p>
          <a:p>
            <a:pPr lvl="1"/>
            <a:r>
              <a:rPr lang="en-US" b="1" dirty="0" smtClean="0">
                <a:solidFill>
                  <a:srgbClr val="FF0000"/>
                </a:solidFill>
              </a:rPr>
              <a:t>TEST_CALLED_MODIFIED (XO)-New</a:t>
            </a:r>
          </a:p>
          <a:p>
            <a:r>
              <a:rPr lang="en-US" b="1" dirty="0" smtClean="0"/>
              <a:t>Order Events</a:t>
            </a:r>
          </a:p>
          <a:p>
            <a:pPr lvl="1"/>
            <a:r>
              <a:rPr lang="en-US" b="1" dirty="0" smtClean="0"/>
              <a:t>ORDER_ADDED</a:t>
            </a:r>
          </a:p>
          <a:p>
            <a:pPr lvl="1"/>
            <a:r>
              <a:rPr lang="en-US" b="1" dirty="0" smtClean="0"/>
              <a:t>ORDER_MODIFIED</a:t>
            </a:r>
          </a:p>
          <a:p>
            <a:pPr lvl="1"/>
            <a:r>
              <a:rPr lang="en-US" b="1" dirty="0" smtClean="0"/>
              <a:t>ORDER_RECEIVED</a:t>
            </a:r>
          </a:p>
          <a:p>
            <a:pPr lvl="1"/>
            <a:r>
              <a:rPr lang="en-US" b="1" dirty="0" smtClean="0"/>
              <a:t>ORDER_RESEND</a:t>
            </a:r>
          </a:p>
          <a:p>
            <a:endParaRPr lang="en-US" dirty="0"/>
          </a:p>
        </p:txBody>
      </p:sp>
      <p:pic>
        <p:nvPicPr>
          <p:cNvPr id="6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81003" y="2090617"/>
            <a:ext cx="961905" cy="2171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dirty="0" smtClean="0"/>
              <a:t>How To Adjust Default Values</a:t>
            </a:r>
            <a:endParaRPr lang="en-US" sz="4800" dirty="0"/>
          </a:p>
        </p:txBody>
      </p:sp>
      <p:pic>
        <p:nvPicPr>
          <p:cNvPr id="5" name="Picture 3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8634" y="1471559"/>
            <a:ext cx="7090117" cy="265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01838" y="3732626"/>
            <a:ext cx="5513363" cy="24852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dirty="0" smtClean="0"/>
              <a:t>Summary – New Trace Search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48326" y="1681503"/>
            <a:ext cx="6923477" cy="4509528"/>
          </a:xfrm>
        </p:spPr>
        <p:txBody>
          <a:bodyPr/>
          <a:lstStyle/>
          <a:p>
            <a:r>
              <a:rPr lang="en-US" dirty="0" smtClean="0"/>
              <a:t>Best way to search traces is to gather information first (e.g. MRN, Order #, etc.)</a:t>
            </a:r>
          </a:p>
          <a:p>
            <a:endParaRPr lang="en-US" dirty="0" smtClean="0"/>
          </a:p>
          <a:p>
            <a:r>
              <a:rPr lang="en-US" dirty="0" smtClean="0"/>
              <a:t>Remember - the ‘Search’ box is CASE sensitive.</a:t>
            </a:r>
          </a:p>
          <a:p>
            <a:endParaRPr lang="en-US" dirty="0" smtClean="0"/>
          </a:p>
          <a:p>
            <a:r>
              <a:rPr lang="en-US" dirty="0" smtClean="0"/>
              <a:t>Tail search is not specific, bottoms-up!</a:t>
            </a:r>
          </a:p>
          <a:p>
            <a:endParaRPr lang="en-US" dirty="0" smtClean="0"/>
          </a:p>
          <a:p>
            <a:r>
              <a:rPr lang="en-US" dirty="0" smtClean="0"/>
              <a:t>Adjusting default value fields for the New Trace Viewer is easy!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dirty="0" smtClean="0"/>
              <a:t>MOM Patient Events 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35785" y="1667434"/>
            <a:ext cx="4475698" cy="4930313"/>
          </a:xfrm>
        </p:spPr>
        <p:txBody>
          <a:bodyPr>
            <a:normAutofit fontScale="40000" lnSpcReduction="20000"/>
          </a:bodyPr>
          <a:lstStyle/>
          <a:p>
            <a:r>
              <a:rPr lang="en-US" sz="5100" b="1" dirty="0" smtClean="0"/>
              <a:t>Patient Events</a:t>
            </a:r>
          </a:p>
          <a:p>
            <a:pPr lvl="1"/>
            <a:r>
              <a:rPr lang="en-US" sz="5100" b="1" dirty="0" smtClean="0"/>
              <a:t>PATIENT_ADDED</a:t>
            </a:r>
          </a:p>
          <a:p>
            <a:pPr lvl="1"/>
            <a:r>
              <a:rPr lang="en-US" sz="5100" b="1" dirty="0" smtClean="0"/>
              <a:t>PATIENT_DELETED</a:t>
            </a:r>
          </a:p>
          <a:p>
            <a:pPr lvl="1"/>
            <a:r>
              <a:rPr lang="en-US" sz="5100" b="1" dirty="0" smtClean="0"/>
              <a:t>PATIENT_MERGED</a:t>
            </a:r>
          </a:p>
          <a:p>
            <a:pPr lvl="1"/>
            <a:r>
              <a:rPr lang="en-US" sz="5100" b="1" dirty="0" smtClean="0"/>
              <a:t>PATIENT_MODIFIED</a:t>
            </a:r>
          </a:p>
          <a:p>
            <a:r>
              <a:rPr lang="en-US" sz="5100" b="1" dirty="0" smtClean="0"/>
              <a:t>Visit Events</a:t>
            </a:r>
          </a:p>
          <a:p>
            <a:pPr lvl="1"/>
            <a:r>
              <a:rPr lang="en-US" sz="5100" b="1" dirty="0" smtClean="0"/>
              <a:t>VISIT_ADDED</a:t>
            </a:r>
          </a:p>
          <a:p>
            <a:pPr lvl="1"/>
            <a:r>
              <a:rPr lang="en-US" sz="5100" b="1" dirty="0" smtClean="0"/>
              <a:t>VISIT_DELETED</a:t>
            </a:r>
          </a:p>
          <a:p>
            <a:pPr lvl="1"/>
            <a:r>
              <a:rPr lang="en-US" sz="5100" b="1" dirty="0" smtClean="0"/>
              <a:t>VISIT_MODIFIED</a:t>
            </a:r>
          </a:p>
          <a:p>
            <a:pPr lvl="1"/>
            <a:r>
              <a:rPr lang="en-US" sz="5100" b="1" dirty="0" smtClean="0"/>
              <a:t>VISIT_NUM_CHANGED</a:t>
            </a:r>
          </a:p>
          <a:p>
            <a:r>
              <a:rPr lang="en-US" sz="5100" b="1" dirty="0" smtClean="0"/>
              <a:t>DMI Events</a:t>
            </a:r>
          </a:p>
          <a:p>
            <a:pPr lvl="1"/>
            <a:r>
              <a:rPr lang="en-US" sz="5100" b="1" dirty="0" smtClean="0"/>
              <a:t>DMI_ACTION_RESULTED</a:t>
            </a:r>
          </a:p>
          <a:p>
            <a:pPr lvl="1"/>
            <a:r>
              <a:rPr lang="en-US" sz="5100" b="1" dirty="0" smtClean="0"/>
              <a:t>DMI_CONTAINER_ACTION</a:t>
            </a:r>
          </a:p>
          <a:p>
            <a:pPr lvl="1"/>
            <a:r>
              <a:rPr lang="en-US" sz="5100" b="1" dirty="0" smtClean="0"/>
              <a:t>DMI_TEST_CANCELLED</a:t>
            </a:r>
          </a:p>
          <a:p>
            <a:pPr lvl="1"/>
            <a:r>
              <a:rPr lang="en-US" sz="5100" b="1" dirty="0" smtClean="0"/>
              <a:t>DMI_TEST_RESULTED</a:t>
            </a:r>
          </a:p>
          <a:p>
            <a:endParaRPr lang="en-US" dirty="0"/>
          </a:p>
        </p:txBody>
      </p:sp>
      <p:pic>
        <p:nvPicPr>
          <p:cNvPr id="5" name="Content Placeholder 5" descr="shutterstock_157986722.jpg"/>
          <p:cNvPicPr>
            <a:picLocks noGrp="1" noChangeAspect="1"/>
          </p:cNvPicPr>
          <p:nvPr>
            <p:ph sz="half" idx="2"/>
          </p:nvPr>
        </p:nvPicPr>
        <p:blipFill>
          <a:blip r:embed="rId2" cstate="print"/>
          <a:srcRect t="48075" r="55734" b="24980"/>
          <a:stretch>
            <a:fillRect/>
          </a:stretch>
        </p:blipFill>
        <p:spPr>
          <a:xfrm>
            <a:off x="5387550" y="2870302"/>
            <a:ext cx="3455249" cy="2103233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800" dirty="0" smtClean="0"/>
              <a:t>MOM Event Processing</a:t>
            </a:r>
            <a:endParaRPr lang="en-US" sz="4800" dirty="0"/>
          </a:p>
        </p:txBody>
      </p:sp>
      <p:graphicFrame>
        <p:nvGraphicFramePr>
          <p:cNvPr id="5" name="Content Placeholder 3"/>
          <p:cNvGraphicFramePr>
            <a:graphicFrameLocks noGrp="1"/>
          </p:cNvGraphicFramePr>
          <p:nvPr>
            <p:ph sz="half" idx="1"/>
          </p:nvPr>
        </p:nvGraphicFramePr>
        <p:xfrm>
          <a:off x="1392701" y="1666875"/>
          <a:ext cx="7413673" cy="45100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320800" y="244475"/>
            <a:ext cx="7823200" cy="1325563"/>
          </a:xfrm>
        </p:spPr>
        <p:txBody>
          <a:bodyPr>
            <a:normAutofit/>
          </a:bodyPr>
          <a:lstStyle/>
          <a:p>
            <a:pPr algn="ctr"/>
            <a:r>
              <a:rPr lang="en-US" sz="4800" dirty="0" smtClean="0"/>
              <a:t>Parent &gt; Child Event flow</a:t>
            </a:r>
            <a:endParaRPr lang="en-US" sz="4800" dirty="0"/>
          </a:p>
        </p:txBody>
      </p:sp>
      <p:graphicFrame>
        <p:nvGraphicFramePr>
          <p:cNvPr id="8" name="Content Placeholder 3"/>
          <p:cNvGraphicFramePr>
            <a:graphicFrameLocks noGrp="1"/>
          </p:cNvGraphicFramePr>
          <p:nvPr>
            <p:ph sz="quarter" idx="4294967295"/>
          </p:nvPr>
        </p:nvGraphicFramePr>
        <p:xfrm>
          <a:off x="661181" y="1227968"/>
          <a:ext cx="8215532" cy="50752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320800" y="244475"/>
            <a:ext cx="7823200" cy="1325563"/>
          </a:xfrm>
        </p:spPr>
        <p:txBody>
          <a:bodyPr>
            <a:normAutofit/>
          </a:bodyPr>
          <a:lstStyle/>
          <a:p>
            <a:r>
              <a:rPr lang="en-US" sz="4800" dirty="0" smtClean="0"/>
              <a:t>MOM Parent &amp; Child Message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4294967295"/>
          </p:nvPr>
        </p:nvSpPr>
        <p:spPr>
          <a:xfrm>
            <a:off x="0" y="1666875"/>
            <a:ext cx="3886200" cy="4510088"/>
          </a:xfrm>
        </p:spPr>
        <p:txBody>
          <a:bodyPr/>
          <a:lstStyle/>
          <a:p>
            <a:r>
              <a:rPr lang="en-US" dirty="0" smtClean="0"/>
              <a:t>Parent Message</a:t>
            </a:r>
          </a:p>
          <a:p>
            <a:endParaRPr lang="en-US" i="1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Child Message</a:t>
            </a:r>
          </a:p>
          <a:p>
            <a:endParaRPr lang="en-US" dirty="0" smtClean="0"/>
          </a:p>
          <a:p>
            <a:pPr>
              <a:buNone/>
            </a:pP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66336" y="2150012"/>
            <a:ext cx="7869702" cy="1085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81929" y="4052668"/>
            <a:ext cx="8066649" cy="165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8.0&quot;&gt;&lt;object type=&quot;1&quot; unique_id=&quot;10001&quot;&gt;&lt;object type=&quot;8&quot; unique_id=&quot;23089&quot;&gt;&lt;/object&gt;&lt;object type=&quot;2&quot; unique_id=&quot;23090&quot;&gt;&lt;object type=&quot;3&quot; unique_id=&quot;23091&quot;&gt;&lt;property id=&quot;20148&quot; value=&quot;5&quot;/&gt;&lt;property id=&quot;20300&quot; value=&quot;Slide 1&quot;/&gt;&lt;property id=&quot;20307&quot; value=&quot;256&quot;/&gt;&lt;/object&gt;&lt;object type=&quot;3&quot; unique_id=&quot;23156&quot;&gt;&lt;property id=&quot;20148&quot; value=&quot;5&quot;/&gt;&lt;property id=&quot;20300&quot; value=&quot;Slide 2&quot;/&gt;&lt;property id=&quot;20307&quot; value=&quot;257&quot;/&gt;&lt;/object&gt;&lt;object type=&quot;3&quot; unique_id=&quot;23157&quot;&gt;&lt;property id=&quot;20148&quot; value=&quot;5&quot;/&gt;&lt;property id=&quot;20300&quot; value=&quot;Slide 3&quot;/&gt;&lt;property id=&quot;20307&quot; value=&quot;258&quot;/&gt;&lt;/object&gt;&lt;object type=&quot;3&quot; unique_id=&quot;23158&quot;&gt;&lt;property id=&quot;20148&quot; value=&quot;5&quot;/&gt;&lt;property id=&quot;20300&quot; value=&quot;Slide 4&quot;/&gt;&lt;property id=&quot;20307&quot; value=&quot;259&quot;/&gt;&lt;/object&gt;&lt;object type=&quot;3&quot; unique_id=&quot;23159&quot;&gt;&lt;property id=&quot;20148&quot; value=&quot;5&quot;/&gt;&lt;property id=&quot;20300&quot; value=&quot;Slide 5&quot;/&gt;&lt;property id=&quot;20307&quot; value=&quot;260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52</TotalTime>
  <Words>1143</Words>
  <Application>Microsoft Office PowerPoint</Application>
  <PresentationFormat>On-screen Show (4:3)</PresentationFormat>
  <Paragraphs>248</Paragraphs>
  <Slides>51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1</vt:i4>
      </vt:variant>
    </vt:vector>
  </HeadingPairs>
  <TitlesOfParts>
    <vt:vector size="57" baseType="lpstr">
      <vt:lpstr>Adobe Garamond Pro</vt:lpstr>
      <vt:lpstr>Arial</vt:lpstr>
      <vt:lpstr>Calibri</vt:lpstr>
      <vt:lpstr>Lithos Pro Regular</vt:lpstr>
      <vt:lpstr>Office Theme</vt:lpstr>
      <vt:lpstr>Visio</vt:lpstr>
      <vt:lpstr>MOM Basics and Traces</vt:lpstr>
      <vt:lpstr>What is MOM?</vt:lpstr>
      <vt:lpstr>MOM Integrated Diagram</vt:lpstr>
      <vt:lpstr>What are MOM Events?</vt:lpstr>
      <vt:lpstr>MOM Order Entry Events </vt:lpstr>
      <vt:lpstr>MOM Patient Events </vt:lpstr>
      <vt:lpstr>MOM Event Processing</vt:lpstr>
      <vt:lpstr>Parent &gt; Child Event flow</vt:lpstr>
      <vt:lpstr>MOM Parent &amp; Child Message</vt:lpstr>
      <vt:lpstr>MOM Sub-Child Messages</vt:lpstr>
      <vt:lpstr>Processing MOM Events</vt:lpstr>
      <vt:lpstr>Services</vt:lpstr>
      <vt:lpstr>Data Collectors</vt:lpstr>
      <vt:lpstr>Using MOM</vt:lpstr>
      <vt:lpstr>MOM Application Location #1</vt:lpstr>
      <vt:lpstr>MOM Application Location #2</vt:lpstr>
      <vt:lpstr>MOM Application Location #3</vt:lpstr>
      <vt:lpstr>MOM Application Shortcut Pathways</vt:lpstr>
      <vt:lpstr>MOM Main Screen</vt:lpstr>
      <vt:lpstr>MOM Search Dates, Attributes</vt:lpstr>
      <vt:lpstr>MOM Attributes Example 1/2</vt:lpstr>
      <vt:lpstr>MOM Attributes Example 2/2</vt:lpstr>
      <vt:lpstr>MOM Event codes, etc.</vt:lpstr>
      <vt:lpstr>Destination status</vt:lpstr>
      <vt:lpstr>MOM Extra Search Criteria</vt:lpstr>
      <vt:lpstr>MOM Parent Messages</vt:lpstr>
      <vt:lpstr>MOM Child Messages</vt:lpstr>
      <vt:lpstr>Delivery troubleshooting</vt:lpstr>
      <vt:lpstr>MOM Routing Review</vt:lpstr>
      <vt:lpstr>MOM Routing Review</vt:lpstr>
      <vt:lpstr>MOM GenIndex view</vt:lpstr>
      <vt:lpstr>Information in GenIndex</vt:lpstr>
      <vt:lpstr>MOM Console</vt:lpstr>
      <vt:lpstr>                      BB Sender</vt:lpstr>
      <vt:lpstr>HL7 Message View</vt:lpstr>
      <vt:lpstr>Message Scenarios</vt:lpstr>
      <vt:lpstr>Send Number  Wait Ack</vt:lpstr>
      <vt:lpstr>HOLD Status</vt:lpstr>
      <vt:lpstr>Summary</vt:lpstr>
      <vt:lpstr>MOM Basics and Traces</vt:lpstr>
      <vt:lpstr>Introducing: The Trace Viewer</vt:lpstr>
      <vt:lpstr>Searching Interface Traces</vt:lpstr>
      <vt:lpstr>The Trace Viewer Screen</vt:lpstr>
      <vt:lpstr>Search Example</vt:lpstr>
      <vt:lpstr>Search Example</vt:lpstr>
      <vt:lpstr>Tail Search</vt:lpstr>
      <vt:lpstr>Tail Search – 40 Line Example Bottom Up</vt:lpstr>
      <vt:lpstr>Modifying Default Values</vt:lpstr>
      <vt:lpstr>Default Settings Location</vt:lpstr>
      <vt:lpstr>How To Adjust Default Values</vt:lpstr>
      <vt:lpstr>Summary – New Trace Search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yra Pettis</dc:creator>
  <cp:lastModifiedBy>Myra Pettis</cp:lastModifiedBy>
  <cp:revision>42</cp:revision>
  <dcterms:created xsi:type="dcterms:W3CDTF">2016-01-07T19:32:07Z</dcterms:created>
  <dcterms:modified xsi:type="dcterms:W3CDTF">2016-04-13T21:41:37Z</dcterms:modified>
</cp:coreProperties>
</file>